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C4A4D7" w14:textId="77777777" w:rsidR="00CF5D6B" w:rsidRDefault="00CF5D6B" w:rsidP="00CF5D6B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оссийской Федерации</w:t>
      </w:r>
    </w:p>
    <w:p w14:paraId="74F49D1A" w14:textId="77777777" w:rsidR="00CF5D6B" w:rsidRDefault="00CF5D6B" w:rsidP="00CF5D6B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едеральное государственное бюджетное образовательное учреждение </w:t>
      </w:r>
    </w:p>
    <w:p w14:paraId="673BD5D8" w14:textId="77777777" w:rsidR="00CF5D6B" w:rsidRDefault="00CF5D6B" w:rsidP="00CF5D6B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высшего профессионального образования </w:t>
      </w:r>
    </w:p>
    <w:p w14:paraId="7D87B2C8" w14:textId="77777777" w:rsidR="00CF5D6B" w:rsidRDefault="00CF5D6B" w:rsidP="00CF5D6B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«Санкт-Петербургский государственный технологический институт (технический университет)»</w:t>
      </w:r>
    </w:p>
    <w:p w14:paraId="59E29166" w14:textId="77777777" w:rsidR="00CF5D6B" w:rsidRDefault="00CF5D6B" w:rsidP="00CF5D6B">
      <w:pPr>
        <w:spacing w:after="0" w:line="312" w:lineRule="auto"/>
        <w:rPr>
          <w:sz w:val="28"/>
          <w:szCs w:val="28"/>
        </w:rPr>
      </w:pPr>
    </w:p>
    <w:p w14:paraId="63F0E1E0" w14:textId="0F2D31B5" w:rsidR="00CF5D6B" w:rsidRDefault="00CF5D6B" w:rsidP="00CF5D6B">
      <w:pPr>
        <w:spacing w:after="0" w:line="312" w:lineRule="auto"/>
        <w:rPr>
          <w:sz w:val="28"/>
          <w:szCs w:val="28"/>
        </w:rPr>
      </w:pPr>
      <w:r>
        <w:rPr>
          <w:sz w:val="28"/>
          <w:szCs w:val="28"/>
        </w:rPr>
        <w:t xml:space="preserve">Факультет: </w:t>
      </w:r>
      <w:r>
        <w:rPr>
          <w:sz w:val="28"/>
          <w:szCs w:val="28"/>
          <w:u w:val="single"/>
        </w:rPr>
        <w:t>Информационных технологий и управления</w:t>
      </w:r>
    </w:p>
    <w:p w14:paraId="2B1636D4" w14:textId="77777777" w:rsidR="00CF5D6B" w:rsidRDefault="00CF5D6B" w:rsidP="00CF5D6B">
      <w:pPr>
        <w:spacing w:after="0" w:line="312" w:lineRule="auto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Кафедра: </w:t>
      </w:r>
      <w:r>
        <w:rPr>
          <w:sz w:val="28"/>
          <w:szCs w:val="28"/>
          <w:u w:val="single"/>
        </w:rPr>
        <w:t>Систем автоматизированного проектирования и управления</w:t>
      </w:r>
    </w:p>
    <w:p w14:paraId="0E421E70" w14:textId="77777777" w:rsidR="00CF5D6B" w:rsidRDefault="00CF5D6B" w:rsidP="00CF5D6B">
      <w:pPr>
        <w:spacing w:after="0" w:line="312" w:lineRule="auto"/>
        <w:rPr>
          <w:sz w:val="28"/>
          <w:szCs w:val="28"/>
          <w:u w:val="single"/>
        </w:rPr>
      </w:pPr>
      <w:r>
        <w:rPr>
          <w:sz w:val="28"/>
          <w:szCs w:val="28"/>
        </w:rPr>
        <w:t>Уровень подготовки: Бакалавр</w:t>
      </w:r>
    </w:p>
    <w:p w14:paraId="199663BD" w14:textId="77777777" w:rsidR="00CF5D6B" w:rsidRDefault="00CF5D6B" w:rsidP="00CF5D6B">
      <w:pPr>
        <w:spacing w:after="0" w:line="312" w:lineRule="auto"/>
        <w:rPr>
          <w:sz w:val="28"/>
          <w:szCs w:val="28"/>
        </w:rPr>
      </w:pPr>
      <w:r>
        <w:rPr>
          <w:sz w:val="28"/>
          <w:szCs w:val="28"/>
          <w:u w:val="single"/>
        </w:rPr>
        <w:t>Учебная дисциплина: Математическая логика и теория алгоритмов</w:t>
      </w:r>
    </w:p>
    <w:p w14:paraId="397D1437" w14:textId="77777777" w:rsidR="00CF5D6B" w:rsidRDefault="00CF5D6B" w:rsidP="00CF5D6B">
      <w:pPr>
        <w:spacing w:after="0" w:line="312" w:lineRule="auto"/>
        <w:rPr>
          <w:sz w:val="28"/>
          <w:szCs w:val="28"/>
        </w:rPr>
      </w:pPr>
    </w:p>
    <w:p w14:paraId="0E7D518F" w14:textId="7A6063E9" w:rsidR="00CF5D6B" w:rsidRDefault="00CF5D6B" w:rsidP="00CF5D6B">
      <w:pPr>
        <w:spacing w:after="0" w:line="312" w:lineRule="auto"/>
        <w:jc w:val="center"/>
        <w:rPr>
          <w:sz w:val="28"/>
          <w:szCs w:val="28"/>
        </w:rPr>
      </w:pPr>
    </w:p>
    <w:p w14:paraId="5EE5CF43" w14:textId="77777777" w:rsidR="001A67EC" w:rsidRDefault="001A67EC" w:rsidP="00CF5D6B">
      <w:pPr>
        <w:spacing w:after="0" w:line="312" w:lineRule="auto"/>
        <w:jc w:val="center"/>
        <w:rPr>
          <w:sz w:val="28"/>
          <w:szCs w:val="28"/>
        </w:rPr>
      </w:pPr>
    </w:p>
    <w:p w14:paraId="78AE8AAD" w14:textId="77777777" w:rsidR="00CF5D6B" w:rsidRDefault="00CF5D6B" w:rsidP="00CF5D6B">
      <w:pPr>
        <w:spacing w:after="0" w:line="312" w:lineRule="auto"/>
        <w:jc w:val="center"/>
        <w:rPr>
          <w:b/>
          <w:caps/>
          <w:spacing w:val="60"/>
          <w:sz w:val="32"/>
          <w:szCs w:val="28"/>
        </w:rPr>
      </w:pPr>
    </w:p>
    <w:p w14:paraId="5B0B03BC" w14:textId="77777777" w:rsidR="00CF5D6B" w:rsidRDefault="00CF5D6B" w:rsidP="00CF5D6B">
      <w:pPr>
        <w:spacing w:after="0" w:line="312" w:lineRule="auto"/>
        <w:jc w:val="center"/>
        <w:rPr>
          <w:b/>
          <w:caps/>
          <w:spacing w:val="60"/>
          <w:sz w:val="32"/>
          <w:szCs w:val="28"/>
        </w:rPr>
      </w:pPr>
    </w:p>
    <w:p w14:paraId="509B2AEC" w14:textId="65EE09A5" w:rsidR="00CF5D6B" w:rsidRDefault="00CF5D6B" w:rsidP="00CF5D6B">
      <w:pPr>
        <w:spacing w:after="0" w:line="312" w:lineRule="auto"/>
        <w:jc w:val="center"/>
        <w:rPr>
          <w:b/>
          <w:caps/>
          <w:spacing w:val="60"/>
          <w:sz w:val="32"/>
          <w:szCs w:val="28"/>
        </w:rPr>
      </w:pPr>
      <w:r>
        <w:rPr>
          <w:b/>
          <w:caps/>
          <w:spacing w:val="60"/>
          <w:sz w:val="32"/>
          <w:szCs w:val="28"/>
        </w:rPr>
        <w:t>ПРАКТИЧЕСКАЯ РАБОТА</w:t>
      </w:r>
    </w:p>
    <w:p w14:paraId="52DA603C" w14:textId="7A148825" w:rsidR="00CF5D6B" w:rsidRDefault="00CF5D6B" w:rsidP="001A67EC">
      <w:pPr>
        <w:spacing w:after="0" w:line="312" w:lineRule="auto"/>
        <w:jc w:val="center"/>
        <w:rPr>
          <w:caps/>
          <w:sz w:val="32"/>
          <w:szCs w:val="28"/>
        </w:rPr>
      </w:pPr>
      <w:r>
        <w:rPr>
          <w:sz w:val="32"/>
          <w:szCs w:val="28"/>
        </w:rPr>
        <w:t>тема</w:t>
      </w:r>
      <w:r>
        <w:rPr>
          <w:caps/>
          <w:sz w:val="32"/>
          <w:szCs w:val="28"/>
        </w:rPr>
        <w:t xml:space="preserve">: </w:t>
      </w:r>
      <w:r w:rsidRPr="00D4759F">
        <w:rPr>
          <w:caps/>
          <w:sz w:val="32"/>
          <w:szCs w:val="28"/>
        </w:rPr>
        <w:t xml:space="preserve">РАЗРАБОТКА </w:t>
      </w:r>
      <w:r w:rsidR="001A67EC">
        <w:rPr>
          <w:caps/>
          <w:sz w:val="32"/>
          <w:szCs w:val="28"/>
        </w:rPr>
        <w:t xml:space="preserve">Эмулятора </w:t>
      </w:r>
      <w:r w:rsidRPr="00D4759F">
        <w:rPr>
          <w:caps/>
          <w:sz w:val="32"/>
          <w:szCs w:val="28"/>
        </w:rPr>
        <w:t>МАШИНЫ ТЬЮРИНГА</w:t>
      </w:r>
    </w:p>
    <w:p w14:paraId="192DD90A" w14:textId="77777777" w:rsidR="00CF5D6B" w:rsidRDefault="00CF5D6B" w:rsidP="00CF5D6B">
      <w:pPr>
        <w:spacing w:after="0" w:line="312" w:lineRule="auto"/>
        <w:jc w:val="center"/>
        <w:rPr>
          <w:sz w:val="28"/>
          <w:szCs w:val="28"/>
        </w:rPr>
      </w:pPr>
    </w:p>
    <w:p w14:paraId="2CCE49E5" w14:textId="00F5AADE" w:rsidR="001A67EC" w:rsidRDefault="001A67EC" w:rsidP="00CF5D6B">
      <w:pPr>
        <w:spacing w:after="0" w:line="312" w:lineRule="auto"/>
        <w:jc w:val="center"/>
        <w:rPr>
          <w:sz w:val="28"/>
          <w:szCs w:val="28"/>
        </w:rPr>
      </w:pPr>
    </w:p>
    <w:p w14:paraId="7EBED78E" w14:textId="77777777" w:rsidR="001A67EC" w:rsidRDefault="001A67EC" w:rsidP="00CF5D6B">
      <w:pPr>
        <w:spacing w:after="0" w:line="312" w:lineRule="auto"/>
        <w:jc w:val="center"/>
        <w:rPr>
          <w:sz w:val="28"/>
          <w:szCs w:val="28"/>
        </w:rPr>
      </w:pPr>
    </w:p>
    <w:p w14:paraId="140ABD4A" w14:textId="77777777" w:rsidR="00CF5D6B" w:rsidRDefault="00CF5D6B" w:rsidP="00CF5D6B">
      <w:pPr>
        <w:spacing w:after="0" w:line="312" w:lineRule="auto"/>
        <w:jc w:val="center"/>
        <w:rPr>
          <w:sz w:val="28"/>
          <w:szCs w:val="28"/>
        </w:rPr>
      </w:pPr>
    </w:p>
    <w:p w14:paraId="7B0C7F7E" w14:textId="77777777" w:rsidR="00CF5D6B" w:rsidRDefault="00CF5D6B" w:rsidP="00CF5D6B">
      <w:pPr>
        <w:spacing w:after="0" w:line="312" w:lineRule="auto"/>
        <w:jc w:val="center"/>
        <w:rPr>
          <w:sz w:val="28"/>
          <w:szCs w:val="28"/>
        </w:rPr>
      </w:pPr>
    </w:p>
    <w:p w14:paraId="29840D25" w14:textId="77777777" w:rsidR="00CF5D6B" w:rsidRDefault="00CF5D6B" w:rsidP="00CF5D6B">
      <w:pPr>
        <w:spacing w:after="0"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еподаватель</w:t>
      </w:r>
      <w:r>
        <w:rPr>
          <w:sz w:val="28"/>
          <w:szCs w:val="28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Плонский</w:t>
      </w:r>
      <w:proofErr w:type="spellEnd"/>
      <w:r>
        <w:rPr>
          <w:sz w:val="28"/>
          <w:szCs w:val="28"/>
        </w:rPr>
        <w:t xml:space="preserve"> В.Ю.</w:t>
      </w:r>
    </w:p>
    <w:p w14:paraId="49F90E65" w14:textId="7B44F78F" w:rsidR="00CF5D6B" w:rsidRDefault="00CF5D6B" w:rsidP="00CF5D6B">
      <w:pPr>
        <w:spacing w:after="0" w:line="312" w:lineRule="auto"/>
        <w:ind w:right="2975"/>
        <w:jc w:val="center"/>
        <w:rPr>
          <w:sz w:val="20"/>
          <w:szCs w:val="28"/>
        </w:rPr>
      </w:pPr>
    </w:p>
    <w:p w14:paraId="72AA1D3E" w14:textId="77777777" w:rsidR="00CF5D6B" w:rsidRDefault="00CF5D6B" w:rsidP="00CF5D6B">
      <w:pPr>
        <w:spacing w:after="0" w:line="312" w:lineRule="auto"/>
        <w:ind w:left="3544" w:right="2975"/>
        <w:jc w:val="center"/>
        <w:rPr>
          <w:sz w:val="20"/>
          <w:szCs w:val="28"/>
        </w:rPr>
      </w:pPr>
    </w:p>
    <w:p w14:paraId="0330CA97" w14:textId="77777777" w:rsidR="00CF5D6B" w:rsidRDefault="00CF5D6B" w:rsidP="00CF5D6B">
      <w:pPr>
        <w:spacing w:after="0" w:line="312" w:lineRule="auto"/>
        <w:ind w:left="3544" w:right="2975"/>
        <w:jc w:val="center"/>
        <w:rPr>
          <w:sz w:val="20"/>
          <w:szCs w:val="28"/>
        </w:rPr>
      </w:pPr>
    </w:p>
    <w:p w14:paraId="01D8A819" w14:textId="77777777" w:rsidR="00CF5D6B" w:rsidRDefault="00CF5D6B" w:rsidP="00CF5D6B">
      <w:pPr>
        <w:spacing w:after="0" w:line="312" w:lineRule="auto"/>
        <w:jc w:val="center"/>
        <w:rPr>
          <w:sz w:val="28"/>
          <w:szCs w:val="28"/>
        </w:rPr>
      </w:pPr>
    </w:p>
    <w:p w14:paraId="6FB5851F" w14:textId="1FDA2795" w:rsidR="00CF5D6B" w:rsidRDefault="00CF5D6B" w:rsidP="00CF5D6B">
      <w:pPr>
        <w:spacing w:after="0"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удент</w:t>
      </w:r>
      <w:r>
        <w:rPr>
          <w:sz w:val="28"/>
          <w:szCs w:val="28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  <w:t xml:space="preserve"> </w:t>
      </w:r>
      <w:r>
        <w:rPr>
          <w:sz w:val="28"/>
          <w:szCs w:val="28"/>
        </w:rPr>
        <w:t xml:space="preserve"> Гусев А.А. 494 группа</w:t>
      </w:r>
    </w:p>
    <w:p w14:paraId="21C0F663" w14:textId="77777777" w:rsidR="00CF5D6B" w:rsidRDefault="00CF5D6B" w:rsidP="00CF5D6B">
      <w:pPr>
        <w:spacing w:after="0" w:line="312" w:lineRule="auto"/>
        <w:ind w:right="-1"/>
        <w:rPr>
          <w:sz w:val="20"/>
          <w:szCs w:val="28"/>
        </w:rPr>
      </w:pPr>
      <w:r>
        <w:rPr>
          <w:sz w:val="20"/>
          <w:szCs w:val="28"/>
        </w:rPr>
        <w:t xml:space="preserve"> </w:t>
      </w:r>
      <w:r>
        <w:rPr>
          <w:sz w:val="20"/>
          <w:szCs w:val="28"/>
        </w:rPr>
        <w:tab/>
      </w:r>
      <w:r>
        <w:rPr>
          <w:sz w:val="20"/>
          <w:szCs w:val="28"/>
        </w:rPr>
        <w:tab/>
      </w:r>
      <w:r>
        <w:rPr>
          <w:sz w:val="20"/>
          <w:szCs w:val="28"/>
        </w:rPr>
        <w:tab/>
        <w:t xml:space="preserve">                              </w:t>
      </w:r>
    </w:p>
    <w:p w14:paraId="02B8F72E" w14:textId="77777777" w:rsidR="00CF5D6B" w:rsidRDefault="00CF5D6B" w:rsidP="00CF5D6B">
      <w:pPr>
        <w:spacing w:after="0" w:line="312" w:lineRule="auto"/>
        <w:rPr>
          <w:sz w:val="28"/>
          <w:szCs w:val="28"/>
        </w:rPr>
      </w:pPr>
    </w:p>
    <w:p w14:paraId="0CEF5091" w14:textId="77777777" w:rsidR="00CF5D6B" w:rsidRDefault="00CF5D6B" w:rsidP="00CF5D6B">
      <w:pPr>
        <w:spacing w:after="0" w:line="312" w:lineRule="auto"/>
        <w:rPr>
          <w:sz w:val="28"/>
          <w:szCs w:val="28"/>
        </w:rPr>
      </w:pPr>
    </w:p>
    <w:p w14:paraId="53F28EA3" w14:textId="77777777" w:rsidR="00CF5D6B" w:rsidRDefault="00CF5D6B" w:rsidP="00CF5D6B">
      <w:pPr>
        <w:spacing w:after="0" w:line="312" w:lineRule="auto"/>
        <w:rPr>
          <w:sz w:val="28"/>
          <w:szCs w:val="28"/>
        </w:rPr>
      </w:pPr>
    </w:p>
    <w:p w14:paraId="1B56EA62" w14:textId="77777777" w:rsidR="00CF5D6B" w:rsidRDefault="00CF5D6B" w:rsidP="00CF5D6B">
      <w:pPr>
        <w:spacing w:after="0" w:line="312" w:lineRule="auto"/>
        <w:rPr>
          <w:sz w:val="28"/>
          <w:szCs w:val="28"/>
        </w:rPr>
      </w:pPr>
    </w:p>
    <w:p w14:paraId="706A80B9" w14:textId="77777777" w:rsidR="00CF5D6B" w:rsidRDefault="00CF5D6B" w:rsidP="00CF5D6B">
      <w:pPr>
        <w:spacing w:after="0" w:line="312" w:lineRule="auto"/>
        <w:jc w:val="center"/>
        <w:rPr>
          <w:sz w:val="28"/>
          <w:szCs w:val="28"/>
        </w:rPr>
      </w:pPr>
    </w:p>
    <w:p w14:paraId="40D93237" w14:textId="77777777" w:rsidR="00CF5D6B" w:rsidRDefault="00CF5D6B" w:rsidP="00CF5D6B">
      <w:pPr>
        <w:spacing w:after="0"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анкт-Петербург</w:t>
      </w:r>
    </w:p>
    <w:p w14:paraId="67684F4E" w14:textId="76EC7F9F" w:rsidR="00CF5D6B" w:rsidRDefault="00CF5D6B" w:rsidP="00CF5D6B">
      <w:pPr>
        <w:spacing w:after="0" w:line="312" w:lineRule="auto"/>
        <w:jc w:val="center"/>
        <w:rPr>
          <w:sz w:val="28"/>
          <w:szCs w:val="28"/>
        </w:rPr>
      </w:pPr>
      <w:r>
        <w:rPr>
          <w:sz w:val="28"/>
          <w:szCs w:val="28"/>
        </w:rPr>
        <w:t>2021</w:t>
      </w:r>
    </w:p>
    <w:p w14:paraId="69E8E787" w14:textId="415B2816" w:rsidR="00CF5D6B" w:rsidRDefault="001A67EC" w:rsidP="00CF5D6B">
      <w:pPr>
        <w:pStyle w:val="a3"/>
      </w:pPr>
      <w:r>
        <w:lastRenderedPageBreak/>
        <w:t>Постановка задачи</w:t>
      </w:r>
    </w:p>
    <w:p w14:paraId="2DCD925A" w14:textId="4228BC7A" w:rsidR="00ED767B" w:rsidRDefault="001A67EC" w:rsidP="001A67EC">
      <w:pPr>
        <w:pStyle w:val="a6"/>
      </w:pPr>
      <w:r>
        <w:t>Необходимо разработать эмулятор машины Тьюринга, отвечающий следующим требованиям:</w:t>
      </w:r>
    </w:p>
    <w:p w14:paraId="5C80C91E" w14:textId="6FCD2A63" w:rsidR="001A67EC" w:rsidRDefault="007163DE" w:rsidP="001A67EC">
      <w:pPr>
        <w:pStyle w:val="a6"/>
        <w:numPr>
          <w:ilvl w:val="0"/>
          <w:numId w:val="17"/>
        </w:numPr>
        <w:ind w:left="142" w:firstLine="284"/>
      </w:pPr>
      <w:r>
        <w:t>Возможность задавать состояния машины</w:t>
      </w:r>
      <w:r>
        <w:rPr>
          <w:lang w:val="en-US"/>
        </w:rPr>
        <w:t>;</w:t>
      </w:r>
    </w:p>
    <w:p w14:paraId="54994A2D" w14:textId="0F5CA25B" w:rsidR="007163DE" w:rsidRDefault="007163DE" w:rsidP="001A67EC">
      <w:pPr>
        <w:pStyle w:val="a6"/>
        <w:numPr>
          <w:ilvl w:val="0"/>
          <w:numId w:val="17"/>
        </w:numPr>
        <w:ind w:left="142" w:firstLine="284"/>
      </w:pPr>
      <w:r>
        <w:t>Возможность ввода пользовательской ленты</w:t>
      </w:r>
      <w:r>
        <w:rPr>
          <w:lang w:val="en-US"/>
        </w:rPr>
        <w:t>;</w:t>
      </w:r>
    </w:p>
    <w:p w14:paraId="2709FB90" w14:textId="1A036594" w:rsidR="007163DE" w:rsidRDefault="007163DE" w:rsidP="001A67EC">
      <w:pPr>
        <w:pStyle w:val="a6"/>
        <w:numPr>
          <w:ilvl w:val="0"/>
          <w:numId w:val="17"/>
        </w:numPr>
        <w:ind w:left="142" w:firstLine="284"/>
      </w:pPr>
      <w:r>
        <w:t>Возможность ввода пользовательской программы</w:t>
      </w:r>
      <w:r>
        <w:rPr>
          <w:lang w:val="en-US"/>
        </w:rPr>
        <w:t>;</w:t>
      </w:r>
    </w:p>
    <w:p w14:paraId="644DEF77" w14:textId="2CE0140C" w:rsidR="007163DE" w:rsidRDefault="007163DE" w:rsidP="001A67EC">
      <w:pPr>
        <w:pStyle w:val="a6"/>
        <w:numPr>
          <w:ilvl w:val="0"/>
          <w:numId w:val="17"/>
        </w:numPr>
        <w:ind w:left="142" w:firstLine="284"/>
      </w:pPr>
      <w:r>
        <w:t>Возможность выполнение введенной программы по шагам, используя исходные данные.</w:t>
      </w:r>
    </w:p>
    <w:p w14:paraId="2B6DE268" w14:textId="70B4A3BF" w:rsidR="007163DE" w:rsidRDefault="007163DE" w:rsidP="007163DE">
      <w:pPr>
        <w:pStyle w:val="a3"/>
      </w:pPr>
      <w:r>
        <w:t>Исходные данные</w:t>
      </w:r>
    </w:p>
    <w:p w14:paraId="5CFACC19" w14:textId="647513A5" w:rsidR="007163DE" w:rsidRDefault="007163DE" w:rsidP="007163DE">
      <w:pPr>
        <w:pStyle w:val="a6"/>
        <w:rPr>
          <w:szCs w:val="24"/>
        </w:rPr>
      </w:pPr>
      <w:r>
        <w:rPr>
          <w:szCs w:val="24"/>
        </w:rPr>
        <w:t>В качестве исходных данных программа использует пользовательский ввод значений в специальные поля для ввода</w:t>
      </w:r>
      <w:r w:rsidR="007D714B">
        <w:rPr>
          <w:szCs w:val="24"/>
        </w:rPr>
        <w:t>. Доступно указание количества необходимые пустых ячеек на ленте, пользовательского алфавита, ленты и таблицы состояний.</w:t>
      </w:r>
    </w:p>
    <w:p w14:paraId="03D6C5B6" w14:textId="60B94504" w:rsidR="007D714B" w:rsidRDefault="007D714B" w:rsidP="007D714B">
      <w:pPr>
        <w:pStyle w:val="a3"/>
      </w:pPr>
      <w:r>
        <w:t>Особые ситуации</w:t>
      </w:r>
    </w:p>
    <w:p w14:paraId="3E999227" w14:textId="5E0B18F9" w:rsidR="007D714B" w:rsidRDefault="007D714B" w:rsidP="007D714B">
      <w:pPr>
        <w:pStyle w:val="a6"/>
      </w:pPr>
      <w:r>
        <w:t>Необходимо рассмотреть следующие особые ситуации:</w:t>
      </w:r>
    </w:p>
    <w:p w14:paraId="6AC9F27A" w14:textId="540CE62E" w:rsidR="007D714B" w:rsidRDefault="007D714B" w:rsidP="007D714B">
      <w:pPr>
        <w:pStyle w:val="a6"/>
        <w:numPr>
          <w:ilvl w:val="0"/>
          <w:numId w:val="18"/>
        </w:numPr>
        <w:ind w:left="142" w:firstLine="284"/>
      </w:pPr>
      <w:r>
        <w:t xml:space="preserve">Указатель </w:t>
      </w:r>
      <w:r w:rsidR="00A4458B">
        <w:t xml:space="preserve">на ячейку ленты не </w:t>
      </w:r>
      <w:r w:rsidR="00993843">
        <w:t>должен</w:t>
      </w:r>
      <w:r w:rsidR="00A4458B">
        <w:t xml:space="preserve"> выйти за </w:t>
      </w:r>
      <w:r w:rsidR="00993843">
        <w:t>пределы ленты</w:t>
      </w:r>
      <w:r w:rsidR="00BA26B2">
        <w:rPr>
          <w:lang w:val="en-US"/>
        </w:rPr>
        <w:t>;</w:t>
      </w:r>
    </w:p>
    <w:p w14:paraId="42585E5D" w14:textId="7F1B4401" w:rsidR="00993843" w:rsidRDefault="00993843" w:rsidP="007D714B">
      <w:pPr>
        <w:pStyle w:val="a6"/>
        <w:numPr>
          <w:ilvl w:val="0"/>
          <w:numId w:val="18"/>
        </w:numPr>
        <w:ind w:left="142" w:firstLine="284"/>
      </w:pPr>
      <w:r>
        <w:t>Повторение элементов алфавита</w:t>
      </w:r>
      <w:r w:rsidR="00BA26B2">
        <w:rPr>
          <w:lang w:val="en-US"/>
        </w:rPr>
        <w:t>;</w:t>
      </w:r>
    </w:p>
    <w:p w14:paraId="7FBE6ECD" w14:textId="377E309A" w:rsidR="00993843" w:rsidRDefault="00993843" w:rsidP="007D714B">
      <w:pPr>
        <w:pStyle w:val="a6"/>
        <w:numPr>
          <w:ilvl w:val="0"/>
          <w:numId w:val="18"/>
        </w:numPr>
        <w:ind w:left="142" w:firstLine="284"/>
      </w:pPr>
      <w:r>
        <w:t>Наличие на ленте символов, необъявленных в алфавите</w:t>
      </w:r>
      <w:r w:rsidR="00BA26B2">
        <w:rPr>
          <w:lang w:val="en-US"/>
        </w:rPr>
        <w:t>;</w:t>
      </w:r>
    </w:p>
    <w:p w14:paraId="2E2242CC" w14:textId="4341343F" w:rsidR="00993843" w:rsidRDefault="00993843" w:rsidP="007D714B">
      <w:pPr>
        <w:pStyle w:val="a6"/>
        <w:numPr>
          <w:ilvl w:val="0"/>
          <w:numId w:val="18"/>
        </w:numPr>
        <w:ind w:left="142" w:firstLine="284"/>
      </w:pPr>
      <w:r>
        <w:t>Отсутствие на ленте необходимого (указанного изначально) количества пустых ячеек</w:t>
      </w:r>
      <w:r w:rsidR="00BA26B2">
        <w:rPr>
          <w:lang w:val="en-US"/>
        </w:rPr>
        <w:t>;</w:t>
      </w:r>
    </w:p>
    <w:p w14:paraId="67AADA33" w14:textId="41826A9F" w:rsidR="00993843" w:rsidRDefault="0082525D" w:rsidP="007D714B">
      <w:pPr>
        <w:pStyle w:val="a6"/>
        <w:numPr>
          <w:ilvl w:val="0"/>
          <w:numId w:val="18"/>
        </w:numPr>
        <w:ind w:left="142" w:firstLine="284"/>
      </w:pPr>
      <w:r>
        <w:t>Ввод пустой ленты</w:t>
      </w:r>
      <w:r w:rsidR="00BA26B2">
        <w:rPr>
          <w:lang w:val="en-US"/>
        </w:rPr>
        <w:t>;</w:t>
      </w:r>
    </w:p>
    <w:p w14:paraId="381E2BD1" w14:textId="614C2709" w:rsidR="0082525D" w:rsidRDefault="0082525D" w:rsidP="007D714B">
      <w:pPr>
        <w:pStyle w:val="a6"/>
        <w:numPr>
          <w:ilvl w:val="0"/>
          <w:numId w:val="18"/>
        </w:numPr>
        <w:ind w:left="142" w:firstLine="284"/>
      </w:pPr>
      <w:r>
        <w:t>Наличие в команде программе указателя на несуществующую ячейку состояния машины</w:t>
      </w:r>
      <w:r w:rsidR="00BA26B2">
        <w:rPr>
          <w:lang w:val="en-US"/>
        </w:rPr>
        <w:t>;</w:t>
      </w:r>
    </w:p>
    <w:p w14:paraId="0FCBDB05" w14:textId="5862CC80" w:rsidR="0082525D" w:rsidRDefault="0082525D" w:rsidP="007D714B">
      <w:pPr>
        <w:pStyle w:val="a6"/>
        <w:numPr>
          <w:ilvl w:val="0"/>
          <w:numId w:val="18"/>
        </w:numPr>
        <w:ind w:left="142" w:firstLine="284"/>
      </w:pPr>
      <w:r>
        <w:t>Наличие в команде программе несуществующего указателя сдвига указателя по ленте</w:t>
      </w:r>
      <w:r w:rsidR="00BA26B2">
        <w:rPr>
          <w:lang w:val="en-US"/>
        </w:rPr>
        <w:t>;</w:t>
      </w:r>
    </w:p>
    <w:p w14:paraId="627283F9" w14:textId="62079818" w:rsidR="0082525D" w:rsidRDefault="0082525D" w:rsidP="007D714B">
      <w:pPr>
        <w:pStyle w:val="a6"/>
        <w:numPr>
          <w:ilvl w:val="0"/>
          <w:numId w:val="18"/>
        </w:numPr>
        <w:ind w:left="142" w:firstLine="284"/>
      </w:pPr>
      <w:r>
        <w:t>Наличие в команде программе символа, предназначенного для замены элемента на ленте, который не был объявлен в алфавите</w:t>
      </w:r>
      <w:r w:rsidR="00BA26B2">
        <w:rPr>
          <w:lang w:val="en-US"/>
        </w:rPr>
        <w:t>;</w:t>
      </w:r>
    </w:p>
    <w:p w14:paraId="5C794966" w14:textId="606A1DD7" w:rsidR="0082525D" w:rsidRDefault="0082525D" w:rsidP="007D714B">
      <w:pPr>
        <w:pStyle w:val="a6"/>
        <w:numPr>
          <w:ilvl w:val="0"/>
          <w:numId w:val="18"/>
        </w:numPr>
        <w:ind w:left="142" w:firstLine="284"/>
      </w:pPr>
      <w:r>
        <w:t xml:space="preserve">Отсутствие или неполный текст </w:t>
      </w:r>
      <w:r w:rsidR="00BA26B2">
        <w:t>команды в ячейке таблицы состояний, на которую указала предыдущая команда.</w:t>
      </w:r>
    </w:p>
    <w:p w14:paraId="3FED9988" w14:textId="4E5ECA04" w:rsidR="00BA26B2" w:rsidRDefault="00BA26B2" w:rsidP="00BA26B2">
      <w:pPr>
        <w:pStyle w:val="a3"/>
      </w:pPr>
      <w:r w:rsidRPr="00BA26B2">
        <w:t>Математические методы и алгоритмы решения задач</w:t>
      </w:r>
    </w:p>
    <w:p w14:paraId="09ED7DB4" w14:textId="0DE74A75" w:rsidR="00BA26B2" w:rsidRDefault="00BA26B2" w:rsidP="00BA26B2">
      <w:pPr>
        <w:pStyle w:val="a6"/>
      </w:pPr>
      <w:r>
        <w:t>Поставленная задача не требует использования особых математических методов.</w:t>
      </w:r>
    </w:p>
    <w:p w14:paraId="7D201283" w14:textId="5AF9D9FE" w:rsidR="00BA26B2" w:rsidRDefault="00BA26B2" w:rsidP="00BA26B2">
      <w:pPr>
        <w:pStyle w:val="a3"/>
      </w:pPr>
      <w:r>
        <w:t>Структура программы</w:t>
      </w:r>
    </w:p>
    <w:p w14:paraId="3E2CD4FE" w14:textId="07A01747" w:rsidR="009822EB" w:rsidRDefault="009822EB" w:rsidP="009822EB">
      <w:pPr>
        <w:pStyle w:val="a6"/>
      </w:pPr>
      <w:r>
        <w:t xml:space="preserve">Программа разбита </w:t>
      </w:r>
      <w:r w:rsidR="00F91E66">
        <w:t>на</w:t>
      </w:r>
      <w:r w:rsidR="00D96D7C">
        <w:t xml:space="preserve"> 5 классов.</w:t>
      </w:r>
    </w:p>
    <w:p w14:paraId="050111FA" w14:textId="2F2B5C67" w:rsidR="00D96D7C" w:rsidRPr="00017E11" w:rsidRDefault="00D96D7C" w:rsidP="00933ED5">
      <w:pPr>
        <w:pStyle w:val="a6"/>
        <w:rPr>
          <w:b/>
          <w:bCs/>
          <w:sz w:val="28"/>
          <w:szCs w:val="28"/>
        </w:rPr>
      </w:pPr>
      <w:r>
        <w:t>Основная последовательность работы программы – ожидания решения пользователя.</w:t>
      </w:r>
      <w:r w:rsidRPr="00D96D7C">
        <w:t xml:space="preserve"> </w:t>
      </w:r>
      <w:r>
        <w:t xml:space="preserve">Программа ожидает пользовательские нажатия на доступные в тот или иной момент элементы управления. После ввода корректный данных </w:t>
      </w:r>
      <w:r>
        <w:t>пользователь может выполнить программу пошагово или в автоматическом режиме, указав необходимую задержку между шагами</w:t>
      </w:r>
      <w:r>
        <w:t xml:space="preserve">. </w:t>
      </w:r>
      <w:r>
        <w:t xml:space="preserve">В </w:t>
      </w:r>
      <w:r>
        <w:lastRenderedPageBreak/>
        <w:t xml:space="preserve">процессе работы программа выделяет цветом команду текущего шага и меняет </w:t>
      </w:r>
      <w:r w:rsidR="00807B90">
        <w:t xml:space="preserve">содержимое ленты. </w:t>
      </w:r>
      <w:r>
        <w:t xml:space="preserve">Кнопка «Настройка» позволяет включить или отключить отображение справки перед запуском основной программы. Кнопка «Справка» открывает информацию о программе. </w:t>
      </w:r>
      <w:r w:rsidR="00933ED5">
        <w:t>Эмулятор</w:t>
      </w:r>
      <w:r>
        <w:t xml:space="preserve"> продолжает свою работу до тех пор, пока его не закроет пользователь в правом верхнем углу или с помощью средств операционной системы.</w:t>
      </w:r>
    </w:p>
    <w:p w14:paraId="2CEB6BA5" w14:textId="2579220D" w:rsidR="00BA26B2" w:rsidRDefault="00BA26B2" w:rsidP="00BA26B2">
      <w:pPr>
        <w:pStyle w:val="a3"/>
      </w:pPr>
      <w:r>
        <w:t>Блок-схема алгоритма</w:t>
      </w:r>
    </w:p>
    <w:p w14:paraId="32867330" w14:textId="22DCDADD" w:rsidR="003659B8" w:rsidRDefault="003659B8" w:rsidP="003659B8">
      <w:pPr>
        <w:pStyle w:val="a3"/>
        <w:ind w:firstLine="0"/>
        <w:jc w:val="center"/>
      </w:pPr>
      <w:r>
        <w:object w:dxaOrig="4815" w:dyaOrig="6615" w14:anchorId="47AC8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241.05pt;height:330.55pt" o:ole="">
            <v:imagedata r:id="rId8" o:title=""/>
          </v:shape>
          <o:OLEObject Type="Embed" ProgID="Visio.Drawing.15" ShapeID="_x0000_i1039" DrawAspect="Content" ObjectID="_1682168888" r:id="rId9"/>
        </w:object>
      </w:r>
    </w:p>
    <w:p w14:paraId="0DC51D04" w14:textId="211B5991" w:rsidR="003659B8" w:rsidRPr="003659B8" w:rsidRDefault="003659B8" w:rsidP="003659B8">
      <w:pPr>
        <w:pStyle w:val="a6"/>
        <w:jc w:val="center"/>
      </w:pPr>
      <w:r>
        <w:t>Рисунок 1 - Блок-схема алгоритма программы</w:t>
      </w:r>
    </w:p>
    <w:p w14:paraId="1873BBAD" w14:textId="55261F2A" w:rsidR="00BA26B2" w:rsidRDefault="00BA26B2" w:rsidP="003659B8">
      <w:pPr>
        <w:pStyle w:val="a3"/>
      </w:pPr>
      <w:r>
        <w:t>Описание хода выполнения практической работы</w:t>
      </w:r>
    </w:p>
    <w:p w14:paraId="28E51FC3" w14:textId="5CBF4464" w:rsidR="00933ED5" w:rsidRPr="00A40C3D" w:rsidRDefault="00933ED5" w:rsidP="00933ED5">
      <w:pPr>
        <w:spacing w:after="0" w:line="312" w:lineRule="auto"/>
        <w:ind w:firstLine="851"/>
        <w:jc w:val="both"/>
        <w:rPr>
          <w:b/>
          <w:sz w:val="28"/>
        </w:rPr>
      </w:pPr>
      <w:r>
        <w:t xml:space="preserve">В ходе </w:t>
      </w:r>
      <w:r>
        <w:t>практический</w:t>
      </w:r>
      <w:r>
        <w:t xml:space="preserve"> работы было создано решение (</w:t>
      </w:r>
      <w:r>
        <w:rPr>
          <w:lang w:val="en-US"/>
        </w:rPr>
        <w:t>Solution</w:t>
      </w:r>
      <w:r w:rsidRPr="00A40C3D">
        <w:t xml:space="preserve">) </w:t>
      </w:r>
      <w:r>
        <w:t xml:space="preserve">интегрированной среде разработки </w:t>
      </w:r>
      <w:r>
        <w:rPr>
          <w:lang w:val="en-US"/>
        </w:rPr>
        <w:t>Microsoft</w:t>
      </w:r>
      <w:r w:rsidRPr="00A40C3D">
        <w:t xml:space="preserve"> </w:t>
      </w:r>
      <w:r>
        <w:rPr>
          <w:lang w:val="en-US"/>
        </w:rPr>
        <w:t>Visual</w:t>
      </w:r>
      <w:r w:rsidRPr="00A40C3D">
        <w:t xml:space="preserve"> </w:t>
      </w:r>
      <w:r>
        <w:rPr>
          <w:lang w:val="en-US"/>
        </w:rPr>
        <w:t>Studio</w:t>
      </w:r>
      <w:r w:rsidRPr="00A40C3D">
        <w:t xml:space="preserve"> </w:t>
      </w:r>
      <w:r>
        <w:rPr>
          <w:lang w:val="en-US"/>
        </w:rPr>
        <w:t>C</w:t>
      </w:r>
      <w:r w:rsidRPr="000A05D2">
        <w:t>#</w:t>
      </w:r>
      <w:r w:rsidRPr="00A40C3D">
        <w:t xml:space="preserve"> 201</w:t>
      </w:r>
      <w:r>
        <w:t>9</w:t>
      </w:r>
      <w:r w:rsidRPr="00A40C3D">
        <w:t xml:space="preserve">. </w:t>
      </w:r>
      <w:r>
        <w:t>В нём был создан проект.</w:t>
      </w:r>
    </w:p>
    <w:p w14:paraId="790053A7" w14:textId="12A007EC" w:rsidR="00933ED5" w:rsidRPr="00DD02AD" w:rsidRDefault="00933ED5" w:rsidP="00933ED5">
      <w:pPr>
        <w:spacing w:after="0" w:line="312" w:lineRule="auto"/>
        <w:ind w:firstLine="851"/>
        <w:jc w:val="both"/>
        <w:rPr>
          <w:b/>
          <w:sz w:val="28"/>
        </w:rPr>
      </w:pPr>
      <w:r>
        <w:t>После написания</w:t>
      </w:r>
      <w:r>
        <w:t xml:space="preserve"> интерфейса и обработки пользовательского взаимодействия с ним, бы</w:t>
      </w:r>
      <w:r w:rsidR="00C102B5">
        <w:t>л разработан</w:t>
      </w:r>
      <w:r>
        <w:t xml:space="preserve"> основного цикла работы программы</w:t>
      </w:r>
      <w:r w:rsidR="00C102B5">
        <w:t>. Затем были обработаны различные исключения возникающие в процессе работы эмулятора, произведена отладка и тестирование</w:t>
      </w:r>
    </w:p>
    <w:p w14:paraId="4337C295" w14:textId="1BBA6C9B" w:rsidR="00BA26B2" w:rsidRDefault="00BA26B2" w:rsidP="00BA26B2">
      <w:pPr>
        <w:pStyle w:val="a3"/>
      </w:pPr>
      <w:r>
        <w:t>Результаты работы программы</w:t>
      </w:r>
    </w:p>
    <w:p w14:paraId="59E53420" w14:textId="01B62A41" w:rsidR="00713B94" w:rsidRDefault="00713B94" w:rsidP="00713B94">
      <w:pPr>
        <w:pStyle w:val="a6"/>
      </w:pPr>
      <w:r w:rsidRPr="00713B94">
        <w:t>Перед запуском эмулятора необходимо указать необходимого количества пустых ячеек</w:t>
      </w:r>
      <w:r>
        <w:t xml:space="preserve"> на ленте:</w:t>
      </w:r>
    </w:p>
    <w:p w14:paraId="10A593FB" w14:textId="2444E29B" w:rsidR="00713B94" w:rsidRDefault="00713B94" w:rsidP="00713B94">
      <w:pPr>
        <w:pStyle w:val="a3"/>
        <w:ind w:firstLine="0"/>
        <w:jc w:val="center"/>
      </w:pPr>
      <w:r w:rsidRPr="00713B94">
        <w:lastRenderedPageBreak/>
        <w:drawing>
          <wp:inline distT="0" distB="0" distL="0" distR="0" wp14:anchorId="52EADF0F" wp14:editId="177C22E2">
            <wp:extent cx="3010320" cy="131463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10320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876FD" w14:textId="737FC1A9" w:rsidR="00713B94" w:rsidRDefault="00713B94" w:rsidP="00713B94">
      <w:pPr>
        <w:pStyle w:val="a6"/>
        <w:jc w:val="center"/>
      </w:pPr>
      <w:r>
        <w:t>Рисунок 2 - Ввод необходимого количества пустых ячеек</w:t>
      </w:r>
    </w:p>
    <w:p w14:paraId="0735600B" w14:textId="0FE84FAE" w:rsidR="006E1F32" w:rsidRPr="006E1F32" w:rsidRDefault="006E1F32" w:rsidP="006E1F32">
      <w:pPr>
        <w:pStyle w:val="a6"/>
      </w:pPr>
      <w:r>
        <w:t>После указания значения открывается основное окно эмулятора, где расположены поля для ввода алфавита и ленты, а также все основные элементы управления эмулятором:</w:t>
      </w:r>
    </w:p>
    <w:p w14:paraId="73FD5465" w14:textId="61C94E4C" w:rsidR="00713B94" w:rsidRDefault="00713B94" w:rsidP="00713B94">
      <w:pPr>
        <w:pStyle w:val="a6"/>
        <w:ind w:firstLine="0"/>
        <w:jc w:val="center"/>
      </w:pPr>
      <w:r w:rsidRPr="00713B94">
        <w:drawing>
          <wp:inline distT="0" distB="0" distL="0" distR="0" wp14:anchorId="18E691C4" wp14:editId="56413B21">
            <wp:extent cx="5844208" cy="2896636"/>
            <wp:effectExtent l="0" t="0" r="444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60781" cy="29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D9DCB" w14:textId="5E457437" w:rsidR="00713B94" w:rsidRDefault="00713B94" w:rsidP="00713B94">
      <w:pPr>
        <w:pStyle w:val="a6"/>
        <w:ind w:firstLine="0"/>
        <w:jc w:val="center"/>
      </w:pPr>
      <w:r>
        <w:t>Рисунок 3 - Основное окно эмулятора</w:t>
      </w:r>
    </w:p>
    <w:p w14:paraId="2988500D" w14:textId="2792CF59" w:rsidR="006E1F32" w:rsidRDefault="006E1F32" w:rsidP="006E1F32">
      <w:pPr>
        <w:pStyle w:val="a6"/>
      </w:pPr>
      <w:r>
        <w:t>При вызове меню «Файл» пользователь может воспользоваться дополнительными способами взаимодействия с программным комплексом:</w:t>
      </w:r>
    </w:p>
    <w:p w14:paraId="52D27AAE" w14:textId="5BC41004" w:rsidR="006E1F32" w:rsidRDefault="006E1F32" w:rsidP="006E1F32">
      <w:pPr>
        <w:pStyle w:val="a6"/>
        <w:ind w:firstLine="0"/>
        <w:jc w:val="center"/>
      </w:pPr>
      <w:r w:rsidRPr="006E1F32">
        <w:drawing>
          <wp:inline distT="0" distB="0" distL="0" distR="0" wp14:anchorId="4233EA0F" wp14:editId="25E1A001">
            <wp:extent cx="5836257" cy="2910862"/>
            <wp:effectExtent l="0" t="0" r="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58430" cy="2921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75880" w14:textId="276EC753" w:rsidR="006E1F32" w:rsidRDefault="006E1F32" w:rsidP="006E1F32">
      <w:pPr>
        <w:pStyle w:val="a6"/>
        <w:jc w:val="center"/>
      </w:pPr>
      <w:r>
        <w:t>Рисунок 4 - Меню «Файл»</w:t>
      </w:r>
    </w:p>
    <w:p w14:paraId="5FE182B5" w14:textId="69604580" w:rsidR="00D94699" w:rsidRDefault="00D94699" w:rsidP="006E1F32">
      <w:pPr>
        <w:pStyle w:val="a6"/>
        <w:jc w:val="center"/>
      </w:pPr>
    </w:p>
    <w:p w14:paraId="2D5720FC" w14:textId="2CF3ECAA" w:rsidR="00D94699" w:rsidRDefault="00D94699" w:rsidP="00D94699">
      <w:pPr>
        <w:pStyle w:val="a6"/>
      </w:pPr>
      <w:r>
        <w:lastRenderedPageBreak/>
        <w:t>Меню «Справка» показывает информацию об авторе, программе и инструкцию как пользоваться эмулятором:</w:t>
      </w:r>
    </w:p>
    <w:p w14:paraId="24CB119F" w14:textId="77FD4ED4" w:rsidR="00D94699" w:rsidRDefault="00D94699" w:rsidP="00D94699">
      <w:pPr>
        <w:pStyle w:val="a6"/>
        <w:jc w:val="center"/>
      </w:pPr>
      <w:r w:rsidRPr="00D94699">
        <w:drawing>
          <wp:inline distT="0" distB="0" distL="0" distR="0" wp14:anchorId="6BE5E830" wp14:editId="6E095B37">
            <wp:extent cx="5220429" cy="323895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20429" cy="3238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612FA" w14:textId="1B1EEE59" w:rsidR="00D94699" w:rsidRDefault="00D94699" w:rsidP="00D94699">
      <w:pPr>
        <w:pStyle w:val="a6"/>
        <w:jc w:val="center"/>
      </w:pPr>
      <w:r>
        <w:t>Рисунок 5 - Меню справка</w:t>
      </w:r>
    </w:p>
    <w:p w14:paraId="0CAA9C95" w14:textId="7DF21615" w:rsidR="00D94699" w:rsidRDefault="00D94699" w:rsidP="00D94699">
      <w:pPr>
        <w:pStyle w:val="a6"/>
      </w:pPr>
      <w:r>
        <w:t xml:space="preserve">После корректного ввода алфавита и </w:t>
      </w:r>
      <w:proofErr w:type="gramStart"/>
      <w:r>
        <w:t>ленты</w:t>
      </w:r>
      <w:proofErr w:type="gramEnd"/>
      <w:r>
        <w:t xml:space="preserve"> и нажатия кнопки «Ввести ленту» эмулятор достроит ленту пустыми ячейками, выведет полосу указателя на экран, а также сформирует таблицу состояний</w:t>
      </w:r>
      <w:r w:rsidR="006E1F2C">
        <w:t xml:space="preserve"> для ввода пользовательской программы</w:t>
      </w:r>
      <w:r>
        <w:t>:</w:t>
      </w:r>
    </w:p>
    <w:p w14:paraId="4B460F86" w14:textId="0237185F" w:rsidR="006E1F2C" w:rsidRDefault="006E1F2C" w:rsidP="006E1F2C">
      <w:pPr>
        <w:pStyle w:val="a6"/>
        <w:ind w:firstLine="0"/>
        <w:jc w:val="center"/>
      </w:pPr>
      <w:r w:rsidRPr="006E1F2C">
        <w:drawing>
          <wp:inline distT="0" distB="0" distL="0" distR="0" wp14:anchorId="75DDD6D7" wp14:editId="6CE4FF6B">
            <wp:extent cx="6120130" cy="307149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7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E9542" w14:textId="17E5ED5E" w:rsidR="006E1F2C" w:rsidRDefault="006E1F2C" w:rsidP="006E1F2C">
      <w:pPr>
        <w:pStyle w:val="a6"/>
        <w:ind w:firstLine="0"/>
        <w:jc w:val="center"/>
      </w:pPr>
      <w:r>
        <w:t>Рисунок 6 - Пример работы программы</w:t>
      </w:r>
    </w:p>
    <w:p w14:paraId="6ACFEDA3" w14:textId="3831F5C9" w:rsidR="006E1F2C" w:rsidRDefault="006E1F2C" w:rsidP="006E1F2C">
      <w:pPr>
        <w:pStyle w:val="a6"/>
        <w:ind w:firstLine="0"/>
        <w:jc w:val="center"/>
      </w:pPr>
      <w:r>
        <w:t>Пользователь может добавлять и удалять столбцы сформированной таблицы состояний.</w:t>
      </w:r>
    </w:p>
    <w:p w14:paraId="6FAEEDB8" w14:textId="65BF40B2" w:rsidR="006E1F2C" w:rsidRDefault="006E1F2C" w:rsidP="006E1F2C">
      <w:pPr>
        <w:pStyle w:val="a6"/>
      </w:pPr>
      <w:r>
        <w:t>После ввода программы пользователь может выполнить ее пошагово или в автоматическом режиме, указав задержку:</w:t>
      </w:r>
    </w:p>
    <w:p w14:paraId="7521D7E2" w14:textId="77777777" w:rsidR="006E1F2C" w:rsidRDefault="006E1F2C" w:rsidP="006E1F2C">
      <w:pPr>
        <w:pStyle w:val="a6"/>
      </w:pPr>
    </w:p>
    <w:p w14:paraId="4DA25EA6" w14:textId="2F2F271E" w:rsidR="006E1F32" w:rsidRDefault="006E1F2C" w:rsidP="006E1F2C">
      <w:pPr>
        <w:pStyle w:val="a6"/>
        <w:ind w:firstLine="0"/>
        <w:jc w:val="center"/>
      </w:pPr>
      <w:r w:rsidRPr="006E1F2C">
        <w:rPr>
          <w:lang w:val="en-US"/>
        </w:rPr>
        <w:lastRenderedPageBreak/>
        <w:drawing>
          <wp:inline distT="0" distB="0" distL="0" distR="0" wp14:anchorId="125AEBB3" wp14:editId="0CD0E609">
            <wp:extent cx="6120130" cy="307149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7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Рисунок 7 - Программа, стирающая единицы с ленты</w:t>
      </w:r>
    </w:p>
    <w:p w14:paraId="3EFC7B45" w14:textId="55AEC399" w:rsidR="00A54548" w:rsidRDefault="00A54548" w:rsidP="006E1F2C">
      <w:pPr>
        <w:pStyle w:val="a6"/>
        <w:ind w:firstLine="0"/>
        <w:jc w:val="center"/>
      </w:pPr>
      <w:r w:rsidRPr="00A54548">
        <w:drawing>
          <wp:inline distT="0" distB="0" distL="0" distR="0" wp14:anchorId="157C9E64" wp14:editId="68D53067">
            <wp:extent cx="3172268" cy="1505160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72268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298CE" w14:textId="6DD1F215" w:rsidR="00A54548" w:rsidRPr="006E1F2C" w:rsidRDefault="00A54548" w:rsidP="006E1F2C">
      <w:pPr>
        <w:pStyle w:val="a6"/>
        <w:ind w:firstLine="0"/>
        <w:jc w:val="center"/>
      </w:pPr>
      <w:r>
        <w:t>Рисунок 8 - Оповещение о завершении работы программы</w:t>
      </w:r>
      <w:bookmarkStart w:id="0" w:name="_GoBack"/>
      <w:bookmarkEnd w:id="0"/>
    </w:p>
    <w:p w14:paraId="3C17A6C0" w14:textId="61505183" w:rsidR="00BA26B2" w:rsidRPr="00BA26B2" w:rsidRDefault="00BA26B2" w:rsidP="00BA26B2">
      <w:pPr>
        <w:pStyle w:val="a3"/>
      </w:pPr>
      <w:r>
        <w:t>Исходный текст программы</w:t>
      </w:r>
    </w:p>
    <w:p w14:paraId="0E298D7B" w14:textId="77777777" w:rsidR="00BA26B2" w:rsidRDefault="00BA26B2" w:rsidP="00BA26B2">
      <w:pPr>
        <w:spacing w:after="0" w:line="240" w:lineRule="auto"/>
        <w:contextualSpacing/>
        <w:rPr>
          <w:noProof/>
          <w:szCs w:val="24"/>
        </w:rPr>
      </w:pPr>
      <w:r w:rsidRPr="007A71CD">
        <w:rPr>
          <w:noProof/>
          <w:szCs w:val="24"/>
        </w:rPr>
        <w:t>[Начало программы  ---]</w:t>
      </w:r>
    </w:p>
    <w:p w14:paraId="6B2560DA" w14:textId="77777777" w:rsidR="00BA26B2" w:rsidRDefault="00BA26B2" w:rsidP="00BA26B2">
      <w:pPr>
        <w:spacing w:after="0" w:line="240" w:lineRule="auto"/>
        <w:contextualSpacing/>
        <w:rPr>
          <w:noProof/>
          <w:szCs w:val="24"/>
        </w:rPr>
      </w:pPr>
      <w:r w:rsidRPr="007A71CD">
        <w:rPr>
          <w:noProof/>
          <w:szCs w:val="24"/>
        </w:rPr>
        <w:t>[Начало</w:t>
      </w:r>
      <w:r>
        <w:rPr>
          <w:noProof/>
          <w:szCs w:val="24"/>
        </w:rPr>
        <w:t xml:space="preserve"> </w:t>
      </w:r>
      <w:r>
        <w:rPr>
          <w:noProof/>
          <w:szCs w:val="24"/>
          <w:lang w:val="en-US"/>
        </w:rPr>
        <w:t>Program</w:t>
      </w:r>
      <w:r w:rsidRPr="00CE1BEF">
        <w:rPr>
          <w:noProof/>
          <w:szCs w:val="24"/>
        </w:rPr>
        <w:t>.</w:t>
      </w:r>
      <w:r>
        <w:rPr>
          <w:noProof/>
          <w:szCs w:val="24"/>
          <w:lang w:val="en-US"/>
        </w:rPr>
        <w:t>cs</w:t>
      </w:r>
      <w:r w:rsidRPr="007A71CD">
        <w:rPr>
          <w:noProof/>
          <w:szCs w:val="24"/>
        </w:rPr>
        <w:t xml:space="preserve">  ---]</w:t>
      </w:r>
    </w:p>
    <w:p w14:paraId="281FC6A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;</w:t>
      </w:r>
    </w:p>
    <w:p w14:paraId="6614F7A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Windows.Forms;</w:t>
      </w:r>
    </w:p>
    <w:p w14:paraId="4D6D3BE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29FC0E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namespace TuringMachine</w:t>
      </w:r>
    </w:p>
    <w:p w14:paraId="75B8D37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{</w:t>
      </w:r>
    </w:p>
    <w:p w14:paraId="4E95127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static class Program</w:t>
      </w:r>
    </w:p>
    <w:p w14:paraId="01B64AC4" w14:textId="29F538EF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{</w:t>
      </w:r>
    </w:p>
    <w:p w14:paraId="495EF56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[STAThread]</w:t>
      </w:r>
    </w:p>
    <w:p w14:paraId="5AFA479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static void Main()</w:t>
      </w:r>
    </w:p>
    <w:p w14:paraId="4E99596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6C078D5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Application.EnableVisualStyles();</w:t>
      </w:r>
    </w:p>
    <w:p w14:paraId="78C578D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Application.SetCompatibleTextRenderingDefault(false);</w:t>
      </w:r>
    </w:p>
    <w:p w14:paraId="4ABB0D6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Application.Run(new MainForm());</w:t>
      </w:r>
    </w:p>
    <w:p w14:paraId="04FE152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227DCF0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}</w:t>
      </w:r>
    </w:p>
    <w:p w14:paraId="2944ECBF" w14:textId="4F7D4924" w:rsidR="00BA26B2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20"/>
          <w:szCs w:val="20"/>
          <w:lang w:val="en-US" w:eastAsia="ru-RU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}</w:t>
      </w:r>
      <w:r w:rsidR="00BA26B2" w:rsidRPr="00F80E7A">
        <w:rPr>
          <w:rFonts w:ascii="Courier New" w:hAnsi="Courier New" w:cs="Courier New"/>
          <w:noProof/>
          <w:sz w:val="20"/>
          <w:szCs w:val="20"/>
          <w:lang w:val="en-US" w:eastAsia="ru-RU"/>
        </w:rPr>
        <w:t xml:space="preserve"> </w:t>
      </w:r>
    </w:p>
    <w:p w14:paraId="543B1D2C" w14:textId="77777777" w:rsidR="00BA26B2" w:rsidRPr="00BF4F1D" w:rsidRDefault="00BA26B2" w:rsidP="00BA26B2">
      <w:pPr>
        <w:spacing w:after="0" w:line="240" w:lineRule="auto"/>
        <w:contextualSpacing/>
        <w:rPr>
          <w:szCs w:val="24"/>
          <w:lang w:val="en-US" w:eastAsia="ru-RU"/>
        </w:rPr>
      </w:pPr>
      <w:r w:rsidRPr="00BF4F1D">
        <w:rPr>
          <w:szCs w:val="24"/>
          <w:lang w:val="en-US" w:eastAsia="ru-RU"/>
        </w:rPr>
        <w:t>[</w:t>
      </w:r>
      <w:r w:rsidRPr="000947A4">
        <w:rPr>
          <w:szCs w:val="24"/>
          <w:lang w:eastAsia="ru-RU"/>
        </w:rPr>
        <w:t>Конец</w:t>
      </w:r>
      <w:r w:rsidRPr="00BF4F1D">
        <w:rPr>
          <w:szCs w:val="24"/>
          <w:lang w:val="en-US" w:eastAsia="ru-RU"/>
        </w:rPr>
        <w:t xml:space="preserve"> </w:t>
      </w:r>
      <w:r>
        <w:rPr>
          <w:noProof/>
          <w:szCs w:val="24"/>
          <w:lang w:val="en-US"/>
        </w:rPr>
        <w:t>Program</w:t>
      </w:r>
      <w:r w:rsidRPr="00BF4F1D">
        <w:rPr>
          <w:noProof/>
          <w:szCs w:val="24"/>
          <w:lang w:val="en-US"/>
        </w:rPr>
        <w:t>.</w:t>
      </w:r>
      <w:r>
        <w:rPr>
          <w:noProof/>
          <w:szCs w:val="24"/>
          <w:lang w:val="en-US"/>
        </w:rPr>
        <w:t>cs</w:t>
      </w:r>
      <w:r w:rsidRPr="00BF4F1D">
        <w:rPr>
          <w:noProof/>
          <w:szCs w:val="24"/>
          <w:lang w:val="en-US"/>
        </w:rPr>
        <w:t xml:space="preserve">  </w:t>
      </w:r>
      <w:r w:rsidRPr="00BF4F1D">
        <w:rPr>
          <w:szCs w:val="24"/>
          <w:lang w:val="en-US" w:eastAsia="ru-RU"/>
        </w:rPr>
        <w:t>--- ]</w:t>
      </w:r>
    </w:p>
    <w:p w14:paraId="7ADB0D41" w14:textId="1E8F05DA" w:rsidR="00BA26B2" w:rsidRPr="00BF4F1D" w:rsidRDefault="00BA26B2" w:rsidP="00BA26B2">
      <w:pPr>
        <w:spacing w:after="0" w:line="240" w:lineRule="auto"/>
        <w:contextualSpacing/>
        <w:rPr>
          <w:noProof/>
          <w:szCs w:val="24"/>
          <w:lang w:val="en-US"/>
        </w:rPr>
      </w:pPr>
      <w:r w:rsidRPr="00BF4F1D">
        <w:rPr>
          <w:noProof/>
          <w:szCs w:val="24"/>
          <w:lang w:val="en-US"/>
        </w:rPr>
        <w:t>[</w:t>
      </w:r>
      <w:r w:rsidRPr="007A71CD">
        <w:rPr>
          <w:noProof/>
          <w:szCs w:val="24"/>
        </w:rPr>
        <w:t>Начало</w:t>
      </w:r>
      <w:r w:rsidRPr="00BF4F1D">
        <w:rPr>
          <w:noProof/>
          <w:szCs w:val="24"/>
          <w:lang w:val="en-US"/>
        </w:rPr>
        <w:t xml:space="preserve"> </w:t>
      </w:r>
      <w:r w:rsidR="0013732E">
        <w:rPr>
          <w:noProof/>
          <w:szCs w:val="24"/>
          <w:lang w:val="en-US"/>
        </w:rPr>
        <w:t>Empty</w:t>
      </w:r>
      <w:r w:rsidRPr="00BF4F1D">
        <w:rPr>
          <w:noProof/>
          <w:szCs w:val="24"/>
          <w:lang w:val="en-US"/>
        </w:rPr>
        <w:t>.</w:t>
      </w:r>
      <w:r>
        <w:rPr>
          <w:noProof/>
          <w:szCs w:val="24"/>
          <w:lang w:val="en-US"/>
        </w:rPr>
        <w:t>cs</w:t>
      </w:r>
      <w:r w:rsidRPr="00BF4F1D">
        <w:rPr>
          <w:noProof/>
          <w:szCs w:val="24"/>
          <w:lang w:val="en-US"/>
        </w:rPr>
        <w:t xml:space="preserve">  ---]</w:t>
      </w:r>
    </w:p>
    <w:p w14:paraId="35EAB85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;</w:t>
      </w:r>
    </w:p>
    <w:p w14:paraId="08ADCAD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Collections.Generic;</w:t>
      </w:r>
    </w:p>
    <w:p w14:paraId="0E4BD55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ComponentModel;</w:t>
      </w:r>
    </w:p>
    <w:p w14:paraId="0E44B47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Data;</w:t>
      </w:r>
    </w:p>
    <w:p w14:paraId="7CCBF9B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Drawing;</w:t>
      </w:r>
    </w:p>
    <w:p w14:paraId="3838D6E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Linq;</w:t>
      </w:r>
    </w:p>
    <w:p w14:paraId="779A00F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Text;</w:t>
      </w:r>
    </w:p>
    <w:p w14:paraId="6A23C66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Threading.Tasks;</w:t>
      </w:r>
    </w:p>
    <w:p w14:paraId="797FC3D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lastRenderedPageBreak/>
        <w:t>using System.Windows.Forms;</w:t>
      </w:r>
    </w:p>
    <w:p w14:paraId="35883E0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6C0A4B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namespace TuringMachine</w:t>
      </w:r>
    </w:p>
    <w:p w14:paraId="677C5C0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{</w:t>
      </w:r>
    </w:p>
    <w:p w14:paraId="28E30D9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public partial class Empty : Form</w:t>
      </w:r>
    </w:p>
    <w:p w14:paraId="298D81F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{</w:t>
      </w:r>
    </w:p>
    <w:p w14:paraId="34C0DE3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ocessWorkingMachine work = new ProcessWorkingMachine();</w:t>
      </w:r>
    </w:p>
    <w:p w14:paraId="6618CD5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Empty(ProcessWorkingMachine w)</w:t>
      </w:r>
    </w:p>
    <w:p w14:paraId="608BB1F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6A37459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nitializeComponent();</w:t>
      </w:r>
    </w:p>
    <w:p w14:paraId="6576A60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work = w;</w:t>
      </w:r>
    </w:p>
    <w:p w14:paraId="13CC160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MaximizeBox = false;</w:t>
      </w:r>
    </w:p>
    <w:p w14:paraId="177639A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2D8E821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F21EF6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Button1_Click(object sender, EventArgs e)</w:t>
      </w:r>
    </w:p>
    <w:p w14:paraId="63E9C84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1AB492A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work.CountEmpty = Convert.ToInt32(numericUpDown1.Value);</w:t>
      </w:r>
    </w:p>
    <w:p w14:paraId="1C69C74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lose();</w:t>
      </w:r>
    </w:p>
    <w:p w14:paraId="210E259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36C4D9F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}</w:t>
      </w:r>
    </w:p>
    <w:p w14:paraId="0E79E6A4" w14:textId="38E99BFD" w:rsidR="00BA26B2" w:rsidRPr="006B0843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}</w:t>
      </w:r>
    </w:p>
    <w:p w14:paraId="7591CCBC" w14:textId="7DA26A2C" w:rsidR="00BA26B2" w:rsidRDefault="00BA26B2" w:rsidP="00BA26B2">
      <w:pPr>
        <w:spacing w:after="0" w:line="240" w:lineRule="auto"/>
        <w:contextualSpacing/>
        <w:rPr>
          <w:szCs w:val="24"/>
          <w:lang w:val="en-US" w:eastAsia="ru-RU"/>
        </w:rPr>
      </w:pPr>
      <w:r w:rsidRPr="00BF4F1D">
        <w:rPr>
          <w:szCs w:val="24"/>
          <w:lang w:val="en-US" w:eastAsia="ru-RU"/>
        </w:rPr>
        <w:t>[</w:t>
      </w:r>
      <w:r w:rsidRPr="000947A4">
        <w:rPr>
          <w:szCs w:val="24"/>
          <w:lang w:eastAsia="ru-RU"/>
        </w:rPr>
        <w:t>Конец</w:t>
      </w:r>
      <w:r w:rsidRPr="00BF4F1D">
        <w:rPr>
          <w:szCs w:val="24"/>
          <w:lang w:val="en-US" w:eastAsia="ru-RU"/>
        </w:rPr>
        <w:t xml:space="preserve"> </w:t>
      </w:r>
      <w:r w:rsidR="0013732E">
        <w:rPr>
          <w:noProof/>
          <w:szCs w:val="24"/>
          <w:lang w:val="en-US"/>
        </w:rPr>
        <w:t>Empty</w:t>
      </w:r>
      <w:r w:rsidRPr="00BF4F1D">
        <w:rPr>
          <w:noProof/>
          <w:szCs w:val="24"/>
          <w:lang w:val="en-US"/>
        </w:rPr>
        <w:t>.</w:t>
      </w:r>
      <w:r>
        <w:rPr>
          <w:noProof/>
          <w:szCs w:val="24"/>
          <w:lang w:val="en-US"/>
        </w:rPr>
        <w:t>cs</w:t>
      </w:r>
      <w:r w:rsidRPr="00BF4F1D">
        <w:rPr>
          <w:noProof/>
          <w:szCs w:val="24"/>
          <w:lang w:val="en-US"/>
        </w:rPr>
        <w:t xml:space="preserve">  </w:t>
      </w:r>
      <w:r w:rsidRPr="00BF4F1D">
        <w:rPr>
          <w:szCs w:val="24"/>
          <w:lang w:val="en-US" w:eastAsia="ru-RU"/>
        </w:rPr>
        <w:t>--- ]</w:t>
      </w:r>
    </w:p>
    <w:p w14:paraId="75683A1C" w14:textId="77777777" w:rsidR="00BA26B2" w:rsidRDefault="00BA26B2" w:rsidP="00BA26B2">
      <w:pPr>
        <w:spacing w:after="0" w:line="240" w:lineRule="auto"/>
        <w:contextualSpacing/>
        <w:rPr>
          <w:szCs w:val="24"/>
          <w:lang w:val="en-US" w:eastAsia="ru-RU"/>
        </w:rPr>
      </w:pPr>
    </w:p>
    <w:p w14:paraId="07E1195E" w14:textId="6E678CCF" w:rsidR="00BA26B2" w:rsidRPr="00BF4F1D" w:rsidRDefault="00BA26B2" w:rsidP="00BA26B2">
      <w:pPr>
        <w:spacing w:after="0" w:line="240" w:lineRule="auto"/>
        <w:contextualSpacing/>
        <w:rPr>
          <w:noProof/>
          <w:szCs w:val="24"/>
          <w:lang w:val="en-US"/>
        </w:rPr>
      </w:pPr>
      <w:r w:rsidRPr="00BF4F1D">
        <w:rPr>
          <w:noProof/>
          <w:szCs w:val="24"/>
          <w:lang w:val="en-US"/>
        </w:rPr>
        <w:t>[</w:t>
      </w:r>
      <w:r w:rsidRPr="007A71CD">
        <w:rPr>
          <w:noProof/>
          <w:szCs w:val="24"/>
        </w:rPr>
        <w:t>Начало</w:t>
      </w:r>
      <w:r w:rsidRPr="00BF4F1D">
        <w:rPr>
          <w:noProof/>
          <w:szCs w:val="24"/>
          <w:lang w:val="en-US"/>
        </w:rPr>
        <w:t xml:space="preserve"> </w:t>
      </w:r>
      <w:r w:rsidR="0013732E">
        <w:rPr>
          <w:noProof/>
          <w:szCs w:val="24"/>
          <w:lang w:val="en-US"/>
        </w:rPr>
        <w:t>InfoForm.</w:t>
      </w:r>
      <w:r>
        <w:rPr>
          <w:noProof/>
          <w:szCs w:val="24"/>
          <w:lang w:val="en-US"/>
        </w:rPr>
        <w:t>cs</w:t>
      </w:r>
      <w:r w:rsidRPr="00BF4F1D">
        <w:rPr>
          <w:noProof/>
          <w:szCs w:val="24"/>
          <w:lang w:val="en-US"/>
        </w:rPr>
        <w:t xml:space="preserve">  ---]</w:t>
      </w:r>
    </w:p>
    <w:p w14:paraId="3353645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Windows.Forms;</w:t>
      </w:r>
    </w:p>
    <w:p w14:paraId="213D107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3EAE255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namespace TuringMachine</w:t>
      </w:r>
    </w:p>
    <w:p w14:paraId="39DB283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{</w:t>
      </w:r>
    </w:p>
    <w:p w14:paraId="27A3776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public partial class InfoForm : Form</w:t>
      </w:r>
    </w:p>
    <w:p w14:paraId="4527F8E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{</w:t>
      </w:r>
    </w:p>
    <w:p w14:paraId="29841A3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InfoForm()</w:t>
      </w:r>
    </w:p>
    <w:p w14:paraId="4BEDC20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7B3AA7B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nitializeComponent();</w:t>
      </w:r>
    </w:p>
    <w:p w14:paraId="14420C4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MaximizeBox = false;</w:t>
      </w:r>
    </w:p>
    <w:p w14:paraId="44DCC03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63C6534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A7569B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}</w:t>
      </w:r>
    </w:p>
    <w:p w14:paraId="33FC2307" w14:textId="116B4C03" w:rsidR="00BA26B2" w:rsidRPr="006B0843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}</w:t>
      </w:r>
      <w:r w:rsidR="00BA26B2" w:rsidRPr="006B0843">
        <w:rPr>
          <w:rFonts w:ascii="Courier New" w:hAnsi="Courier New" w:cs="Courier New"/>
          <w:noProof/>
          <w:sz w:val="16"/>
          <w:szCs w:val="16"/>
          <w:lang w:val="en-US" w:eastAsia="ru-RU"/>
        </w:rPr>
        <w:t xml:space="preserve"> </w:t>
      </w:r>
    </w:p>
    <w:p w14:paraId="6AD8A060" w14:textId="4C0A6841" w:rsidR="00BA26B2" w:rsidRPr="00BF4F1D" w:rsidRDefault="00BA26B2" w:rsidP="00BA26B2">
      <w:pPr>
        <w:spacing w:after="0" w:line="240" w:lineRule="auto"/>
        <w:contextualSpacing/>
        <w:rPr>
          <w:szCs w:val="24"/>
          <w:lang w:val="en-US" w:eastAsia="ru-RU"/>
        </w:rPr>
      </w:pPr>
      <w:r w:rsidRPr="00BF4F1D">
        <w:rPr>
          <w:szCs w:val="24"/>
          <w:lang w:val="en-US" w:eastAsia="ru-RU"/>
        </w:rPr>
        <w:t>[</w:t>
      </w:r>
      <w:r w:rsidRPr="000947A4">
        <w:rPr>
          <w:szCs w:val="24"/>
          <w:lang w:eastAsia="ru-RU"/>
        </w:rPr>
        <w:t>Конец</w:t>
      </w:r>
      <w:r w:rsidRPr="00BF4F1D">
        <w:rPr>
          <w:szCs w:val="24"/>
          <w:lang w:val="en-US" w:eastAsia="ru-RU"/>
        </w:rPr>
        <w:t xml:space="preserve"> </w:t>
      </w:r>
      <w:r w:rsidR="0013732E">
        <w:rPr>
          <w:noProof/>
          <w:szCs w:val="24"/>
          <w:lang w:val="en-US"/>
        </w:rPr>
        <w:t>InfoForm</w:t>
      </w:r>
      <w:r w:rsidRPr="00BF4F1D">
        <w:rPr>
          <w:noProof/>
          <w:szCs w:val="24"/>
          <w:lang w:val="en-US"/>
        </w:rPr>
        <w:t>.</w:t>
      </w:r>
      <w:r>
        <w:rPr>
          <w:noProof/>
          <w:szCs w:val="24"/>
          <w:lang w:val="en-US"/>
        </w:rPr>
        <w:t>cs</w:t>
      </w:r>
      <w:r w:rsidRPr="00BF4F1D">
        <w:rPr>
          <w:noProof/>
          <w:szCs w:val="24"/>
          <w:lang w:val="en-US"/>
        </w:rPr>
        <w:t xml:space="preserve">  </w:t>
      </w:r>
      <w:r w:rsidRPr="00BF4F1D">
        <w:rPr>
          <w:szCs w:val="24"/>
          <w:lang w:val="en-US" w:eastAsia="ru-RU"/>
        </w:rPr>
        <w:t>--- ]</w:t>
      </w:r>
    </w:p>
    <w:p w14:paraId="138D851A" w14:textId="77777777" w:rsidR="00BA26B2" w:rsidRPr="00DC2CCF" w:rsidRDefault="00BA26B2" w:rsidP="00BA26B2">
      <w:pPr>
        <w:spacing w:after="0" w:line="240" w:lineRule="auto"/>
        <w:contextualSpacing/>
        <w:rPr>
          <w:szCs w:val="24"/>
          <w:lang w:val="en-US" w:eastAsia="ru-RU"/>
        </w:rPr>
      </w:pPr>
    </w:p>
    <w:p w14:paraId="37380499" w14:textId="724D315B" w:rsidR="00BA26B2" w:rsidRPr="00DC2CCF" w:rsidRDefault="00BA26B2" w:rsidP="00BA26B2">
      <w:pPr>
        <w:spacing w:after="0" w:line="240" w:lineRule="auto"/>
        <w:contextualSpacing/>
        <w:rPr>
          <w:noProof/>
          <w:szCs w:val="24"/>
          <w:lang w:val="en-US"/>
        </w:rPr>
      </w:pPr>
      <w:r w:rsidRPr="00DC2CCF">
        <w:rPr>
          <w:noProof/>
          <w:szCs w:val="24"/>
          <w:lang w:val="en-US"/>
        </w:rPr>
        <w:t>[</w:t>
      </w:r>
      <w:r w:rsidRPr="007A71CD">
        <w:rPr>
          <w:noProof/>
          <w:szCs w:val="24"/>
        </w:rPr>
        <w:t>Начало</w:t>
      </w:r>
      <w:r w:rsidRPr="00DC2CCF">
        <w:rPr>
          <w:noProof/>
          <w:szCs w:val="24"/>
          <w:lang w:val="en-US"/>
        </w:rPr>
        <w:t xml:space="preserve"> </w:t>
      </w:r>
      <w:r w:rsidR="0013732E">
        <w:rPr>
          <w:noProof/>
          <w:szCs w:val="24"/>
          <w:lang w:val="en-US"/>
        </w:rPr>
        <w:t>MainWindow</w:t>
      </w:r>
      <w:r w:rsidRPr="00DC2CCF">
        <w:rPr>
          <w:noProof/>
          <w:szCs w:val="24"/>
          <w:lang w:val="en-US"/>
        </w:rPr>
        <w:t>.</w:t>
      </w:r>
      <w:r>
        <w:rPr>
          <w:noProof/>
          <w:szCs w:val="24"/>
          <w:lang w:val="en-US"/>
        </w:rPr>
        <w:t>cs</w:t>
      </w:r>
      <w:r w:rsidRPr="00DC2CCF">
        <w:rPr>
          <w:noProof/>
          <w:szCs w:val="24"/>
          <w:lang w:val="en-US"/>
        </w:rPr>
        <w:t xml:space="preserve">  ---]</w:t>
      </w:r>
    </w:p>
    <w:p w14:paraId="585B0DA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;</w:t>
      </w:r>
    </w:p>
    <w:p w14:paraId="3827E02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Collections.Generic;</w:t>
      </w:r>
    </w:p>
    <w:p w14:paraId="6CCF87F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Drawing;</w:t>
      </w:r>
    </w:p>
    <w:p w14:paraId="709F1CD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Linq;</w:t>
      </w:r>
    </w:p>
    <w:p w14:paraId="23223A5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Reflection;</w:t>
      </w:r>
    </w:p>
    <w:p w14:paraId="732544D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Threading.Tasks;</w:t>
      </w:r>
    </w:p>
    <w:p w14:paraId="77CFDEF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Windows.Forms;</w:t>
      </w:r>
    </w:p>
    <w:p w14:paraId="7CAAE1A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using System.Xml;</w:t>
      </w:r>
    </w:p>
    <w:p w14:paraId="429EED9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60D05A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namespace TuringMachine</w:t>
      </w:r>
    </w:p>
    <w:p w14:paraId="1C9DDA8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{</w:t>
      </w:r>
    </w:p>
    <w:p w14:paraId="6ED5ACE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16582DA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public partial class MainForm : Form</w:t>
      </w:r>
    </w:p>
    <w:p w14:paraId="4FDB6D6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{</w:t>
      </w:r>
    </w:p>
    <w:p w14:paraId="3000E22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static ProcessWorkingMachine work = new ProcessWorkingMachine();</w:t>
      </w:r>
    </w:p>
    <w:p w14:paraId="2CF1EFC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List&lt;string&gt; pointers = new List&lt;string&gt;();</w:t>
      </w:r>
    </w:p>
    <w:p w14:paraId="588882C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List&lt;string&gt; LineList = new List&lt;string&gt;();</w:t>
      </w:r>
    </w:p>
    <w:p w14:paraId="080EE6B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List&lt;string&gt; Alph = new List&lt;string&gt;();</w:t>
      </w:r>
    </w:p>
    <w:p w14:paraId="3EB4BD3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int pointerPosition = work.CountEmpty - 1;</w:t>
      </w:r>
    </w:p>
    <w:p w14:paraId="36CBA13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3CF4008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MainForm()</w:t>
      </w:r>
    </w:p>
    <w:p w14:paraId="77C56DE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6C15DA2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nitializeComponent();</w:t>
      </w:r>
    </w:p>
    <w:p w14:paraId="1D5E329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MaximizeBox = false;</w:t>
      </w:r>
    </w:p>
    <w:p w14:paraId="41C724B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aveFileDialog.Filter = "Text (*.txt)|*.txt";</w:t>
      </w:r>
    </w:p>
    <w:p w14:paraId="0FD86F3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D2FC96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Settings.Default.Show == true)</w:t>
      </w:r>
    </w:p>
    <w:p w14:paraId="2D4D68C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0DB877C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nfoToolStripMenuItem_Click(null, null);</w:t>
      </w:r>
    </w:p>
    <w:p w14:paraId="78D7C19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howInfoOnStartToolStripMenuItem.Checked = true;</w:t>
      </w:r>
    </w:p>
    <w:p w14:paraId="082AB5D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698DE56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lse ShowInfoOnStartToolStripMenuItem.Checked = false;</w:t>
      </w:r>
    </w:p>
    <w:p w14:paraId="03A7398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1579D7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var f = new Empty(work);</w:t>
      </w:r>
    </w:p>
    <w:p w14:paraId="5941478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.ShowDialog();</w:t>
      </w:r>
    </w:p>
    <w:p w14:paraId="3863048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9B279A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work.CountEmpty == 0) work.CountEmpty = 1;</w:t>
      </w:r>
    </w:p>
    <w:p w14:paraId="5EF0D83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work.CountEmpty; i++)</w:t>
      </w:r>
    </w:p>
    <w:p w14:paraId="58A4E30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48A6138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extBoxLine.Text += "*";</w:t>
      </w:r>
    </w:p>
    <w:p w14:paraId="264709C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0E4F60A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163AB69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57B77E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bool Сheck(string text) //проверка наличия пустых ячеек</w:t>
      </w:r>
    </w:p>
    <w:p w14:paraId="4CB2AEF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7DEFAE8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work.CountEmpty; i++)</w:t>
      </w:r>
    </w:p>
    <w:p w14:paraId="6F070E4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7CBB1A8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f (text[i] != '*')</w:t>
      </w:r>
    </w:p>
    <w:p w14:paraId="30F6509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747E81B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return false;</w:t>
      </w:r>
    </w:p>
    <w:p w14:paraId="3442AFD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7D6139E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15F7287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return true;</w:t>
      </w:r>
    </w:p>
    <w:p w14:paraId="45D907A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3208172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void Erase()</w:t>
      </w:r>
    </w:p>
    <w:p w14:paraId="7B6DA39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382A937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Back.Enabled = false;</w:t>
      </w:r>
    </w:p>
    <w:p w14:paraId="5467A5A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Front.Enabled = false;</w:t>
      </w:r>
    </w:p>
    <w:p w14:paraId="274BC43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aveLineToolStripMenuItem.Enabled = false;</w:t>
      </w:r>
    </w:p>
    <w:p w14:paraId="20B2B70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aveTableToolStripMenuItem.Enabled = false;</w:t>
      </w:r>
    </w:p>
    <w:p w14:paraId="0323C9C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0F01A3E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extBoxPointer.Text = "";</w:t>
      </w:r>
    </w:p>
    <w:p w14:paraId="4CF9940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extBoxLine.Text = "";</w:t>
      </w:r>
    </w:p>
    <w:p w14:paraId="1DAFFF5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work.CountEmpty; i++)</w:t>
      </w:r>
    </w:p>
    <w:p w14:paraId="03E2CA8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2E80597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extBoxLine.Text += "*";</w:t>
      </w:r>
    </w:p>
    <w:p w14:paraId="0CF3E09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02FC2F4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Alph.Clear();</w:t>
      </w:r>
    </w:p>
    <w:p w14:paraId="1FAEFE5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LineList.Clear();</w:t>
      </w:r>
    </w:p>
    <w:p w14:paraId="175FAB3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4C375D0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CreatingLinePointer() // создает полосу указателя</w:t>
      </w:r>
    </w:p>
    <w:p w14:paraId="02F7BFE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758A319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extBoxPointer.Text = "";</w:t>
      </w:r>
    </w:p>
    <w:p w14:paraId="519DA04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pointers.Clear();</w:t>
      </w:r>
    </w:p>
    <w:p w14:paraId="271A077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textBoxLine.TextLength; i++)</w:t>
      </w:r>
    </w:p>
    <w:p w14:paraId="2C9DA4B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36C3FE2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pointers.Add("—");</w:t>
      </w:r>
    </w:p>
    <w:p w14:paraId="17FB096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14A53E7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225B1B7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RecoverPointer(bool left)//восстанавливает линию указателя после пойманного исключения</w:t>
      </w:r>
    </w:p>
    <w:p w14:paraId="1C39D78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720E6FC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left)</w:t>
      </w:r>
    </w:p>
    <w:p w14:paraId="2EE3B47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708ED42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pointerPosition++;</w:t>
      </w:r>
    </w:p>
    <w:p w14:paraId="326CD7D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pointers[pointerPosition] = "*";</w:t>
      </w:r>
    </w:p>
    <w:p w14:paraId="14A15C0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for (int i = 0; i &lt; textBoxLine.TextLength; i++)</w:t>
      </w:r>
    </w:p>
    <w:p w14:paraId="0D53405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4DD9443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textBoxPointer.Text += pointers[i];</w:t>
      </w:r>
    </w:p>
    <w:p w14:paraId="231AEBA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5ACFB1F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return;</w:t>
      </w:r>
    </w:p>
    <w:p w14:paraId="6CEC6A4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44B66CE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lse</w:t>
      </w:r>
    </w:p>
    <w:p w14:paraId="257BBF0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175CD18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pointerPosition--;</w:t>
      </w:r>
    </w:p>
    <w:p w14:paraId="5EDEFB4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pointers[pointerPosition] = "*";</w:t>
      </w:r>
    </w:p>
    <w:p w14:paraId="2B5B182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for (int i = 0; i &lt; textBoxLine.TextLength; i++)</w:t>
      </w:r>
    </w:p>
    <w:p w14:paraId="60BA7AF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6D0B432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textBoxPointer.Text += pointers[i];</w:t>
      </w:r>
    </w:p>
    <w:p w14:paraId="641CBDB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3DA7AB8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return;</w:t>
      </w:r>
    </w:p>
    <w:p w14:paraId="646CA99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37B30B9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6AD0F58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D68FD8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ButtonEnterLine_Click(object sender, EventArgs e) // создание ленты </w:t>
      </w:r>
    </w:p>
    <w:p w14:paraId="6FD440F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3CCD6B3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Alph.Clear();</w:t>
      </w:r>
    </w:p>
    <w:p w14:paraId="2F9635C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nt counter = 0;</w:t>
      </w:r>
    </w:p>
    <w:p w14:paraId="309AF51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work.CountEmpty; i++) // добавление пустого пространства в конец ленты</w:t>
      </w:r>
    </w:p>
    <w:p w14:paraId="43B9DB6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4C23136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extBoxLine.Text += "*";</w:t>
      </w:r>
    </w:p>
    <w:p w14:paraId="78AB279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591B6E6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textBoxLine.TextLength; i++) // формирование листа ленты</w:t>
      </w:r>
    </w:p>
    <w:p w14:paraId="0C68350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lastRenderedPageBreak/>
        <w:t xml:space="preserve">            {</w:t>
      </w:r>
    </w:p>
    <w:p w14:paraId="14C6F07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LineList.Add(textBoxLine.Text[i].ToString());</w:t>
      </w:r>
    </w:p>
    <w:p w14:paraId="2F03AB1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3AC6A0F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119EBE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Alph.Add("*");</w:t>
      </w:r>
    </w:p>
    <w:p w14:paraId="0A7B3A3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textBoxAlph.TextLength; i++) // алфавит лист</w:t>
      </w:r>
    </w:p>
    <w:p w14:paraId="3475D07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26CB0F5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Alph.Add(textBoxAlph.Text[i].ToString());</w:t>
      </w:r>
    </w:p>
    <w:p w14:paraId="5718599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5C31DFA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005DF5C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textBoxLine.TextLength; i++) // проверка на вхождение символов ленты в алфавит</w:t>
      </w:r>
    </w:p>
    <w:p w14:paraId="2FAB245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539E154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f (!Alph.Contains(LineList[i]))</w:t>
      </w:r>
    </w:p>
    <w:p w14:paraId="72A2BCF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6839870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counter++;</w:t>
      </w:r>
    </w:p>
    <w:p w14:paraId="01FE3C9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11680C6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5FB1B70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3FC8251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counter == 0 &amp;&amp; (textBoxLine.TextLength != work.CountEmpty * 2) &amp;&amp; Alph.Distinct().ToList().Count == Alph.Count &amp;&amp; Сheck(textBoxLine.Text))</w:t>
      </w:r>
    </w:p>
    <w:p w14:paraId="7C43EC7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 // если лента не содержит иных символов, лента не пуста, алфавит не содержит повторов, лента содержит установленные пустые ячейки, то</w:t>
      </w:r>
    </w:p>
    <w:p w14:paraId="54D3C73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pointerPosition = work.CountEmpty - 1; // позиция указателя на линии слева он первого</w:t>
      </w:r>
    </w:p>
    <w:p w14:paraId="5B8F043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reatingLinePointer(); // создение полосы указателя</w:t>
      </w:r>
    </w:p>
    <w:p w14:paraId="18A18D6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for (int i = 0; i &lt; textBoxLine.TextLength; i++)</w:t>
      </w:r>
    </w:p>
    <w:p w14:paraId="08BA264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685A0E7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textBoxPointer.Text += pointers[i]; //вывод полосы указателя</w:t>
      </w:r>
    </w:p>
    <w:p w14:paraId="61E99AF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59EA9DE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Back.Enabled = true; // разблок кнопок управления</w:t>
      </w:r>
    </w:p>
    <w:p w14:paraId="18B81B7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Front.Enabled = true;</w:t>
      </w:r>
    </w:p>
    <w:p w14:paraId="6A0212F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C9FA30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f (dataGridView1.RowCount == 0) CreateTable(); // если таблица не создана ранее, то создаём</w:t>
      </w:r>
    </w:p>
    <w:p w14:paraId="433DBD4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else if (MessageBox.Show("Стереть таблицу?", "Подтверждение", MessageBoxButtons.YesNo) == DialogResult.Yes) CreateTable(); // пересоздаем по желанию</w:t>
      </w:r>
    </w:p>
    <w:p w14:paraId="3292103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2884471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EnterLine.Enabled = false; // блок кнопки создать</w:t>
      </w:r>
    </w:p>
    <w:p w14:paraId="75A86A5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9055B4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AddColumns.Enabled = true; // разблок управления таблицей</w:t>
      </w:r>
    </w:p>
    <w:p w14:paraId="3D8BCFC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DeleteColumns.Enabled = true;</w:t>
      </w:r>
    </w:p>
    <w:p w14:paraId="37AE80A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3C8A301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aveLineToolStripMenuItem.Enabled = true;</w:t>
      </w:r>
    </w:p>
    <w:p w14:paraId="1C64407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aveTableToolStripMenuItem.Enabled = true;</w:t>
      </w:r>
    </w:p>
    <w:p w14:paraId="4D09179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0DA4B2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Step.Enabled = true;</w:t>
      </w:r>
    </w:p>
    <w:p w14:paraId="0181EE7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Start.Enabled = true;</w:t>
      </w:r>
    </w:p>
    <w:p w14:paraId="70A5EFD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28F0110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1CCA4F2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lse if (counter != 0)</w:t>
      </w:r>
    </w:p>
    <w:p w14:paraId="184C411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4069339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Лента содержит символы, необъявленные в алфавите. Проверьте правильность ленты и уточните алфавит.",</w:t>
      </w:r>
    </w:p>
    <w:p w14:paraId="1EEC2E5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"Ошибка", MessageBoxButtons.OK, MessageBoxIcon.Error);</w:t>
      </w:r>
    </w:p>
    <w:p w14:paraId="65B9E82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Erase();</w:t>
      </w:r>
    </w:p>
    <w:p w14:paraId="280C6E1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7FE7881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lse if (textBoxLine.TextLength == work.CountEmpty * 2)</w:t>
      </w:r>
    </w:p>
    <w:p w14:paraId="705C0B1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1621F7E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Вы ввели пустую ленту. Укажите хотя бы одно значение",</w:t>
      </w:r>
    </w:p>
    <w:p w14:paraId="302F1EB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"Ошибка", MessageBoxButtons.OK, MessageBoxIcon.Error);</w:t>
      </w:r>
    </w:p>
    <w:p w14:paraId="1ABA6A9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Erase();</w:t>
      </w:r>
    </w:p>
    <w:p w14:paraId="7C97CBF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66799E6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lse if (Alph.Distinct().ToList().Count != Alph.Count)</w:t>
      </w:r>
    </w:p>
    <w:p w14:paraId="62BE81B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4182974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Алфавит содержит повторяющиеся элементы. Их необходимо удалить.",</w:t>
      </w:r>
    </w:p>
    <w:p w14:paraId="49F2642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"Ошибка", MessageBoxButtons.OK, MessageBoxIcon.Error);</w:t>
      </w:r>
    </w:p>
    <w:p w14:paraId="72F9BC9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Erase();</w:t>
      </w:r>
    </w:p>
    <w:p w14:paraId="71C5713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3E95C61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lse if (!Сheck(textBoxLine.Text))</w:t>
      </w:r>
    </w:p>
    <w:p w14:paraId="12DC47B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27B8845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Для корректной работы в начале ленты необходимо столько символов \"*\" (звёздочка), сколько вы указали изначально!",</w:t>
      </w:r>
    </w:p>
    <w:p w14:paraId="6CB9A1F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"Ошибка", MessageBoxButtons.OK, MessageBoxIcon.Error);</w:t>
      </w:r>
    </w:p>
    <w:p w14:paraId="28869E6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Erase();</w:t>
      </w:r>
    </w:p>
    <w:p w14:paraId="4F78897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5E3DD00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ounter = 0;</w:t>
      </w:r>
    </w:p>
    <w:p w14:paraId="0463634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73E5865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75FC41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lastRenderedPageBreak/>
        <w:t xml:space="preserve">        private void ButtonBack_Click(object sender, EventArgs e) // перемещение указателя по полосе влево (назад)</w:t>
      </w:r>
    </w:p>
    <w:p w14:paraId="3FF2BCB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5E3F675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ry</w:t>
      </w:r>
    </w:p>
    <w:p w14:paraId="416C55C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7423F06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reatingLinePointer();// пересоздание полосы указателя</w:t>
      </w:r>
    </w:p>
    <w:p w14:paraId="21CAD7A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pointerPosition--; // сдвиг влево</w:t>
      </w:r>
    </w:p>
    <w:p w14:paraId="7DC087C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pointers[pointerPosition] = "*"; // перемещение указателя</w:t>
      </w:r>
    </w:p>
    <w:p w14:paraId="5E2589C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for (int i = 0; i &lt; textBoxLine.TextLength; i++)</w:t>
      </w:r>
    </w:p>
    <w:p w14:paraId="6124536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49A0F07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textBoxPointer.Text += pointers[i]; // вывод в текстбокс</w:t>
      </w:r>
    </w:p>
    <w:p w14:paraId="3E35A85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2B89259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477507D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atch (ArgumentOutOfRangeException)</w:t>
      </w:r>
    </w:p>
    <w:p w14:paraId="6FB9F2E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4BA9870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Указатель находится в крайнем левом положении.\nСдвиг левее невозможен", "Ошибка",</w:t>
      </w:r>
    </w:p>
    <w:p w14:paraId="41ADE70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MessageBoxButtons.OK,</w:t>
      </w:r>
    </w:p>
    <w:p w14:paraId="4785601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MessageBoxIcon.Error);</w:t>
      </w:r>
    </w:p>
    <w:p w14:paraId="62C557E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RecoverPointer(true);</w:t>
      </w:r>
    </w:p>
    <w:p w14:paraId="47CA468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3600B4C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542453A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10A9A58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73F010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ButtonFront_Click(object sender, EventArgs e)// перемещение указателя по полосе вправо (вперед)</w:t>
      </w:r>
    </w:p>
    <w:p w14:paraId="271862F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6D9927E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ry</w:t>
      </w:r>
    </w:p>
    <w:p w14:paraId="279D573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5A2686C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CreatingLinePointer();// пересоздание полосы указателя</w:t>
      </w:r>
    </w:p>
    <w:p w14:paraId="130E79C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pointerPosition++;// сдвиг влево</w:t>
      </w:r>
    </w:p>
    <w:p w14:paraId="2D62CB8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pointers[pointerPosition] = "*"; // перемещение указателя</w:t>
      </w:r>
    </w:p>
    <w:p w14:paraId="42275DD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for (int i = 0; i &lt; textBoxLine.TextLength; i++)</w:t>
      </w:r>
    </w:p>
    <w:p w14:paraId="7B4748A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78BC440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textBoxPointer.Text += pointers[i];// вывод в текстбокс</w:t>
      </w:r>
    </w:p>
    <w:p w14:paraId="698AB47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0939C65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087AEFA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atch (ArgumentOutOfRangeException)</w:t>
      </w:r>
    </w:p>
    <w:p w14:paraId="6F483FF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41CADB5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"Указатель находится в крайнем правом положении.\nСдвиг правее невозможен", "Ошибка",</w:t>
      </w:r>
    </w:p>
    <w:p w14:paraId="1E4CA48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MessageBoxButtons.OK,</w:t>
      </w:r>
    </w:p>
    <w:p w14:paraId="7D51347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MessageBoxIcon.Error);</w:t>
      </w:r>
    </w:p>
    <w:p w14:paraId="2F56E6D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RecoverPointer(false);</w:t>
      </w:r>
    </w:p>
    <w:p w14:paraId="33E29AB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1755A1A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4B26D78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2C277D2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void CreateTable()// создание таблицы состояний</w:t>
      </w:r>
    </w:p>
    <w:p w14:paraId="01F85D7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3025749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ataGridView1.Columns.Clear();</w:t>
      </w:r>
    </w:p>
    <w:p w14:paraId="27F6BC1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ataGridView1.Columns.Add("zero", ""); dataGridView1.AutoSizeColumnsMode = DataGridViewAutoSizeColumnsMode.AllCells;</w:t>
      </w:r>
    </w:p>
    <w:p w14:paraId="3F99C8A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ataGridView1.Columns.Add("1", "q1");</w:t>
      </w:r>
    </w:p>
    <w:p w14:paraId="09B32E1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Alph.Count; i++)</w:t>
      </w:r>
    </w:p>
    <w:p w14:paraId="39FB30F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749372E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dataGridView1.Rows.Add(Alph[i]);</w:t>
      </w:r>
    </w:p>
    <w:p w14:paraId="57AC516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08BBA08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ataGridView1.Columns[0].ReadOnly = true;</w:t>
      </w:r>
    </w:p>
    <w:p w14:paraId="210A392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ataGridView1.AllowUserToResizeColumns = false;</w:t>
      </w:r>
    </w:p>
    <w:p w14:paraId="203F6C6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ataGridView1.AllowUserToResizeRows = false;</w:t>
      </w:r>
    </w:p>
    <w:p w14:paraId="3C2E801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ataGridView1.AllowUserToAddRows = false;</w:t>
      </w:r>
    </w:p>
    <w:p w14:paraId="5EF4AF9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ataGridView1.DefaultCellStyle.Font = new Font("Courier New", 10, FontStyle.Bold);</w:t>
      </w:r>
    </w:p>
    <w:p w14:paraId="6C005D3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6505C7E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29D29B3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buttonEraseLine_Click(object sender, EventArgs e) // стереть ленту</w:t>
      </w:r>
    </w:p>
    <w:p w14:paraId="0F98A27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6D9C4AE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EnterLine.Enabled = true; // разблок кнопки ввести ленту</w:t>
      </w:r>
    </w:p>
    <w:p w14:paraId="1FF32E5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Step.Enabled = false; // блок управляющих кнопок</w:t>
      </w:r>
    </w:p>
    <w:p w14:paraId="4F452A4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Start.Enabled = false;</w:t>
      </w:r>
    </w:p>
    <w:p w14:paraId="2B72BC0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BA35BA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extBoxLine.Text = ""; // очиска ленты</w:t>
      </w:r>
    </w:p>
    <w:p w14:paraId="74FF5DE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work.CountEmpty; i++)</w:t>
      </w:r>
    </w:p>
    <w:p w14:paraId="03C2FB2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6A2AE27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extBoxLine.Text += "*";// добавление пустых ячеек (*)</w:t>
      </w:r>
    </w:p>
    <w:p w14:paraId="0A3E9F0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1F67F1C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extBoxPointer.Text = "";// очистка полосы указателя</w:t>
      </w:r>
    </w:p>
    <w:p w14:paraId="71B2A95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pointerPosition = work.CountEmpty - 1; //позиция указателя слева от первого элемента ленты</w:t>
      </w:r>
    </w:p>
    <w:p w14:paraId="6E17773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LineList.Clear();// очистка листа ленты</w:t>
      </w:r>
    </w:p>
    <w:p w14:paraId="1544BE7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lastRenderedPageBreak/>
        <w:t xml:space="preserve">            work.Command = null; work.Direction = null;</w:t>
      </w:r>
    </w:p>
    <w:p w14:paraId="094B941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work.NextColumn = null; work.ReplaceOnIt = null;</w:t>
      </w:r>
    </w:p>
    <w:p w14:paraId="337D7E1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705C021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14C9FBB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ResetToolStripMenuItem_Click(object sender, EventArgs e)</w:t>
      </w:r>
    </w:p>
    <w:p w14:paraId="23CB360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45E4CFD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Application.Restart(); // рестарт приложения</w:t>
      </w:r>
    </w:p>
    <w:p w14:paraId="7606130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62155FB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905DDB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InfoToolStripMenuItem_Click(object sender, EventArgs e)</w:t>
      </w:r>
    </w:p>
    <w:p w14:paraId="2116FD4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09FFAA8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var info = new InfoForm();</w:t>
      </w:r>
    </w:p>
    <w:p w14:paraId="303D715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nfo.ShowDialog();// инфо</w:t>
      </w:r>
    </w:p>
    <w:p w14:paraId="40327D0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6BF2A47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69C7B4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void UpdateLine() // апдейт ленты</w:t>
      </w:r>
    </w:p>
    <w:p w14:paraId="4C31BA4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2AC499E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extBoxLine.Text = ""; // стираем</w:t>
      </w:r>
    </w:p>
    <w:p w14:paraId="534FFCE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LineList.Count; i++)</w:t>
      </w:r>
    </w:p>
    <w:p w14:paraId="3EA6955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17BC1FD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extBoxLine.Text += LineList[i]; // выводим новую в соответствии с LineList </w:t>
      </w:r>
    </w:p>
    <w:p w14:paraId="271F6BC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7B75985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69630C0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ButtonStep_Click(object sender, EventArgs e)</w:t>
      </w:r>
    </w:p>
    <w:p w14:paraId="17D1B6F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6365320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each (DataGridViewRow row in dataGridView1.Rows)</w:t>
      </w:r>
    </w:p>
    <w:p w14:paraId="3C3DA3B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23BD930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foreach (DataGridViewCell cell in row.Cells)</w:t>
      </w:r>
    </w:p>
    <w:p w14:paraId="3ABDF8D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25010C2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cell.Style.BackColor = Color.White; // красив в белый</w:t>
      </w:r>
    </w:p>
    <w:p w14:paraId="343C142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7FDDE9C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7F5EF17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862C25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work.NextColumn == null)</w:t>
      </w:r>
    </w:p>
    <w:p w14:paraId="7FC6688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79A51D0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work.NextColumn = "1"; // если это первый шаг то начинаем с q1</w:t>
      </w:r>
    </w:p>
    <w:p w14:paraId="4E572D2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016BC6A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1EB1935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work.CurrentContentCell = LineList[pointerPosition]; //текущая клетка - значение ленты где стоит указатель снизу</w:t>
      </w:r>
    </w:p>
    <w:p w14:paraId="1D6E6F2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30AB553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ataGridView1.Rows[Alph.IndexOf(work.CurrentContentCell)].Cells[int.Parse(work.NextColumn)].Style.BackColor = Color.GreenYellow; // красим в цвет, что мы там находимся</w:t>
      </w:r>
    </w:p>
    <w:p w14:paraId="37F114F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36BDC16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try</w:t>
      </w:r>
    </w:p>
    <w:p w14:paraId="28B145A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33CA5BE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work.CurrentContentCell = LineList[pointerPosition]; //текущая клетка - значение ленты где стоит указатель снизу</w:t>
      </w:r>
    </w:p>
    <w:p w14:paraId="7534A24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work.Command = (string)dataGridView1[work.NextColumn, Alph.IndexOf(work.CurrentContentCell)].Value; // берем команду из ячейки таблицы</w:t>
      </w:r>
    </w:p>
    <w:p w14:paraId="7F4182A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work.SplittedCommand = work.Command.Split(' ').ToList(); // сплитим ее по пробелам</w:t>
      </w:r>
    </w:p>
    <w:p w14:paraId="0F3F632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0DCB47C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f (dataGridView1.Columns.Contains(work.SplittedCommand[0]))</w:t>
      </w:r>
    </w:p>
    <w:p w14:paraId="4A8C6B4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07FBD35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work.NextColumn = work.SplittedCommand[0]; // 0 элемент это след колонка</w:t>
      </w:r>
    </w:p>
    <w:p w14:paraId="62E8717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0A551A6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else</w:t>
      </w:r>
    </w:p>
    <w:p w14:paraId="7DE1A74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54DBE0F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throw new NextColumnException();</w:t>
      </w:r>
    </w:p>
    <w:p w14:paraId="1251E27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6A6978F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B52B37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work.Direction = work.SplittedCommand[1]; // 1 элемент это направление L R или H</w:t>
      </w:r>
    </w:p>
    <w:p w14:paraId="5EBB88E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B7F503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f (Alph.Contains(work.SplittedCommand[2]))</w:t>
      </w:r>
    </w:p>
    <w:p w14:paraId="3E345EF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7A2AEFA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work.ReplaceOnIt = work.SplittedCommand[2]; // 2 элемент это то на что заменяем</w:t>
      </w:r>
    </w:p>
    <w:p w14:paraId="5C39E5E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3435231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else</w:t>
      </w:r>
    </w:p>
    <w:p w14:paraId="758FD2D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29995A4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throw new AlphabetException();</w:t>
      </w:r>
    </w:p>
    <w:p w14:paraId="7B282DB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4F6F28A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677D16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LineList[pointerPosition] = work.ReplaceOnIt; // обновляем элемент в листе</w:t>
      </w:r>
    </w:p>
    <w:p w14:paraId="6DA95FD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UpdateLine(); // обновляем на ленте</w:t>
      </w:r>
    </w:p>
    <w:p w14:paraId="15CEAC0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if (work.Direction == "R") ButtonFront_Click(null, null); // сдвиг вправо</w:t>
      </w:r>
    </w:p>
    <w:p w14:paraId="34AA31D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else if (work.Direction == "L") ButtonBack_Click(null, null); // сдвиг влево</w:t>
      </w:r>
    </w:p>
    <w:p w14:paraId="00466F1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else if (work.Direction == "H")// стоп машина</w:t>
      </w:r>
    </w:p>
    <w:p w14:paraId="29201CA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4FF8B41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lastRenderedPageBreak/>
        <w:t xml:space="preserve">                    MessageBox.Show("Выполнение программы завершено");</w:t>
      </w:r>
    </w:p>
    <w:p w14:paraId="1322F5F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ButtonStart.Enabled = true;</w:t>
      </w:r>
    </w:p>
    <w:p w14:paraId="3F438D8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ButtonStop_Click(null, null);</w:t>
      </w:r>
    </w:p>
    <w:p w14:paraId="1D994AB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1CD4EE3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else</w:t>
      </w:r>
    </w:p>
    <w:p w14:paraId="2FC32DE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6DC5287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throw new WrongDirectionException();</w:t>
      </w:r>
    </w:p>
    <w:p w14:paraId="3FAF7CB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4A500D3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7C189CB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atch (NullReferenceException)</w:t>
      </w:r>
    </w:p>
    <w:p w14:paraId="57405A1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5ACC0C5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tring textError = "Ячейка (q" + work.NextColumn + ";" + LineList[pointerPosition] + ") не содержит команды";</w:t>
      </w:r>
    </w:p>
    <w:p w14:paraId="6101B74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dataGridView1.Rows[Alph.IndexOf(work.CurrentContentCell)].Cells[int.Parse(work.NextColumn)].Style.BackColor = Color.Red;</w:t>
      </w:r>
    </w:p>
    <w:p w14:paraId="19E1D51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textError, "Ошибка", MessageBoxButtons.OK, MessageBoxIcon.Error);</w:t>
      </w:r>
    </w:p>
    <w:p w14:paraId="07B7F40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Start.Enabled = true;</w:t>
      </w:r>
    </w:p>
    <w:p w14:paraId="371A486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06585B4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atch (AlphabetException)</w:t>
      </w:r>
    </w:p>
    <w:p w14:paraId="06B3888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308A01B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tring textError = "Ячейка (q" + work.NextColumn + ";" + LineList[pointerPosition] + ") содержит необъявленный в алфавите символ. Замена на ленте невозможна.";</w:t>
      </w:r>
    </w:p>
    <w:p w14:paraId="3971367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dataGridView1.Rows[Alph.IndexOf(work.CurrentContentCell)].Cells[int.Parse(work.NextColumn)].Style.BackColor = Color.Red;</w:t>
      </w:r>
    </w:p>
    <w:p w14:paraId="4743D47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textError, "Ошибка", MessageBoxButtons.OK, MessageBoxIcon.Error);</w:t>
      </w:r>
    </w:p>
    <w:p w14:paraId="103AB38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Start.Enabled = true;</w:t>
      </w:r>
    </w:p>
    <w:p w14:paraId="3705CA7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7433EB5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atch (WrongDirectionException)</w:t>
      </w:r>
    </w:p>
    <w:p w14:paraId="06D8AC2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4151CAC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tring textError = "Ячейка (q" + work.NextColumn + ";" + LineList[pointerPosition] + ") содержит неверное значение направления сдвига по ленте. Сдвиг по ленте невозможен.";</w:t>
      </w:r>
    </w:p>
    <w:p w14:paraId="79DC45D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dataGridView1.Rows[Alph.IndexOf(work.CurrentContentCell)].Cells[int.Parse(work.NextColumn)].Style.BackColor = Color.Red;</w:t>
      </w:r>
    </w:p>
    <w:p w14:paraId="127079B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textError, "Ошибка", MessageBoxButtons.OK, MessageBoxIcon.Error);</w:t>
      </w:r>
    </w:p>
    <w:p w14:paraId="7FFA19E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Start.Enabled = true;</w:t>
      </w:r>
    </w:p>
    <w:p w14:paraId="38C0842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4C9A2F0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catch (NextColumnException)</w:t>
      </w:r>
    </w:p>
    <w:p w14:paraId="520AB9C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0085841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tring textError = "Ячейка (q" + work.NextColumn + ";" + LineList[pointerPosition] + ") содержит номер несуществующего состояния. Переход в указанное состояние невозможен";</w:t>
      </w:r>
    </w:p>
    <w:p w14:paraId="1D2887A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dataGridView1.Rows[Alph.IndexOf(work.CurrentContentCell)].Cells[int.Parse(work.NextColumn)].Style.BackColor = Color.Red;</w:t>
      </w:r>
    </w:p>
    <w:p w14:paraId="36E8AE5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MessageBox.Show(textError, "Ошибка", MessageBoxButtons.OK, MessageBoxIcon.Error);</w:t>
      </w:r>
    </w:p>
    <w:p w14:paraId="177620E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Start.Enabled = true;</w:t>
      </w:r>
    </w:p>
    <w:p w14:paraId="29DA254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30D4CDF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EEE46E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46232BB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E51DC6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ButtonAddColumns_Click(object sender, EventArgs e) // добавление столбца с уникальным номером</w:t>
      </w:r>
    </w:p>
    <w:p w14:paraId="358261F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65F44FA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tring nameNewColumn = dataGridView1.Columns[dataGridView1.Columns.Count - 1].Name;</w:t>
      </w:r>
    </w:p>
    <w:p w14:paraId="68A102E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ataGridView1.Columns.Add((int.Parse(nameNewColumn) + 1).ToString(), "q" + (int.Parse(nameNewColumn) + 1).ToString());</w:t>
      </w:r>
    </w:p>
    <w:p w14:paraId="03FA139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2BCE6B5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28F98AA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ButtonDeleteColumns_Click(object sender, EventArgs e) // удаление столбца кроме нулевого и q1</w:t>
      </w:r>
    </w:p>
    <w:p w14:paraId="0849078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74B29E3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dataGridView1.CurrentCell.ColumnIndex &gt; 1)</w:t>
      </w:r>
    </w:p>
    <w:p w14:paraId="036D359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dataGridView1.Columns.RemoveAt(dataGridView1.CurrentCell.ColumnIndex);</w:t>
      </w:r>
    </w:p>
    <w:p w14:paraId="0FAED5B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414A068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FEA421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ShowInfoOnStartToolStripMenuItem_Click(object sender, EventArgs e)</w:t>
      </w:r>
    </w:p>
    <w:p w14:paraId="68F6314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47CDC1E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ShowInfoOnStartToolStripMenuItem.Checked)</w:t>
      </w:r>
    </w:p>
    <w:p w14:paraId="3B952CA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64DE420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howInfoOnStartToolStripMenuItem.Checked = false;</w:t>
      </w:r>
    </w:p>
    <w:p w14:paraId="3D97039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ettings.Default.Show = false;</w:t>
      </w:r>
    </w:p>
    <w:p w14:paraId="6570BE6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ettings.Default.Save();</w:t>
      </w:r>
    </w:p>
    <w:p w14:paraId="3145180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42B7E7F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lse</w:t>
      </w:r>
    </w:p>
    <w:p w14:paraId="244AA84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5F26727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howInfoOnStartToolStripMenuItem.Checked = true;</w:t>
      </w:r>
    </w:p>
    <w:p w14:paraId="61018AA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ettings.Default.Show = true;</w:t>
      </w:r>
    </w:p>
    <w:p w14:paraId="13302F1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lastRenderedPageBreak/>
        <w:t xml:space="preserve">                Settings.Default.Save();</w:t>
      </w:r>
    </w:p>
    <w:p w14:paraId="3A8A33D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62F4377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4E01BBE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33938D8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3EA9356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SaveLineToolStripMenuItem_Click(object sender, EventArgs e)</w:t>
      </w:r>
    </w:p>
    <w:p w14:paraId="7C71B30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30EF4B1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saveFileDialog.ShowDialog() == DialogResult.Cancel) return;</w:t>
      </w:r>
    </w:p>
    <w:p w14:paraId="671FDED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tring fileOutputPath = saveFileDialog.FileName;</w:t>
      </w:r>
    </w:p>
    <w:p w14:paraId="4CB5784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aveFileDialog.FileName = string.Empty;</w:t>
      </w:r>
    </w:p>
    <w:p w14:paraId="68D4649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System.IO.File.WriteAllText(fileOutputPath, "Лента: \n");</w:t>
      </w:r>
    </w:p>
    <w:p w14:paraId="3724713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LineList.Count; i++)</w:t>
      </w:r>
    </w:p>
    <w:p w14:paraId="0C181BD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13F06D7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System.IO.File.AppendAllText(fileOutputPath, LineList[i]);</w:t>
      </w:r>
    </w:p>
    <w:p w14:paraId="09A4DCE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14BA6B5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4EB5E7D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338CE6A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SaveTableToolStripMenuItem_Click(object sender, EventArgs e)</w:t>
      </w:r>
    </w:p>
    <w:p w14:paraId="3F792E3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26EEF1D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Microsoft.Office.Interop.Excel.Application ExcelApp = new Microsoft.Office.Interop.Excel.Application();</w:t>
      </w:r>
    </w:p>
    <w:p w14:paraId="37C164C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Microsoft.Office.Interop.Excel.Workbook ExcelWorkBook;</w:t>
      </w:r>
    </w:p>
    <w:p w14:paraId="1143262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Microsoft.Office.Interop.Excel.Worksheet ExcelWorkSheet;</w:t>
      </w:r>
    </w:p>
    <w:p w14:paraId="581C023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//Книга</w:t>
      </w:r>
    </w:p>
    <w:p w14:paraId="458E7DA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WorkBook = ExcelApp.Workbooks.Add(Missing.Value);</w:t>
      </w:r>
    </w:p>
    <w:p w14:paraId="06766E6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//Таблица</w:t>
      </w:r>
    </w:p>
    <w:p w14:paraId="0876CC0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WorkSheet = (Microsoft.Office.Interop.Excel.Worksheet)ExcelWorkBook.Worksheets.get_Item(1);</w:t>
      </w:r>
    </w:p>
    <w:p w14:paraId="507EC5A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[1, 1] = "Таблица состояний:";</w:t>
      </w:r>
    </w:p>
    <w:p w14:paraId="2A712A4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26EB4E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dataGridView1.Columns.Count; i++)</w:t>
      </w:r>
    </w:p>
    <w:p w14:paraId="7C1E47E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30BA124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ExcelApp.Cells[2, i + 1] = dataGridView1.Columns[i].HeaderText;</w:t>
      </w:r>
    </w:p>
    <w:p w14:paraId="6D5D37F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2C39D63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1DB54F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dataGridView1.Columns.Count; i++)</w:t>
      </w:r>
    </w:p>
    <w:p w14:paraId="1656896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10E204D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for (int j = 0; j &lt; dataGridView1.RowCount; j++)</w:t>
      </w:r>
    </w:p>
    <w:p w14:paraId="49DF9BF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226E5A7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ExcelApp.Cells[j + 3, i + 1] = dataGridView1[i, j].Value;</w:t>
      </w:r>
    </w:p>
    <w:p w14:paraId="7E91995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32B4801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51A2B1F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Cells.HorizontalAlignment = Microsoft.Office.Interop.Excel.XlHAlign.xlHAlignRight;</w:t>
      </w:r>
    </w:p>
    <w:p w14:paraId="6992591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Visible = true;</w:t>
      </w:r>
    </w:p>
    <w:p w14:paraId="2E71046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ExcelApp.UserControl = true;</w:t>
      </w:r>
    </w:p>
    <w:p w14:paraId="40C2A19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05BEAE6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F343E0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async void ButtonStart_Click(object sender, EventArgs e)</w:t>
      </w:r>
    </w:p>
    <w:p w14:paraId="123CE31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44DFF07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Start.Enabled = false;</w:t>
      </w:r>
    </w:p>
    <w:p w14:paraId="5E1A128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elayNumericUpDown.Enabled = false;</w:t>
      </w:r>
    </w:p>
    <w:p w14:paraId="2944949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705216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Pause.Enabled = true;</w:t>
      </w:r>
    </w:p>
    <w:p w14:paraId="2ADF16E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Stop.Enabled = true;</w:t>
      </w:r>
    </w:p>
    <w:p w14:paraId="4B7E756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D6A05C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nt delay = int.Parse(DelayNumericUpDown.Text);</w:t>
      </w:r>
    </w:p>
    <w:p w14:paraId="776D2AB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while (!ButtonStart.Enabled)</w:t>
      </w:r>
    </w:p>
    <w:p w14:paraId="320D876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4C0F4B4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ButtonStep_Click(null, null);</w:t>
      </w:r>
    </w:p>
    <w:p w14:paraId="01C902F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await Task.Delay(delay);</w:t>
      </w:r>
    </w:p>
    <w:p w14:paraId="1782D15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10A4A3E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1730F4D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C2CC13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ButtonPause_Click(object sender, EventArgs e)</w:t>
      </w:r>
    </w:p>
    <w:p w14:paraId="6BFDBCF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004722F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Start.Enabled = true;</w:t>
      </w:r>
    </w:p>
    <w:p w14:paraId="4415A32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Pause.Enabled = false;</w:t>
      </w:r>
    </w:p>
    <w:p w14:paraId="0D21740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76C01E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65912BC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0D49EBC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ButtonStop_Click(object sender, EventArgs e)</w:t>
      </w:r>
    </w:p>
    <w:p w14:paraId="67E713B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26ED7A2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each (DataGridViewRow row in dataGridView1.Rows)</w:t>
      </w:r>
    </w:p>
    <w:p w14:paraId="7F73F5F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1EB10A9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foreach (DataGridViewCell cell in row.Cells)</w:t>
      </w:r>
    </w:p>
    <w:p w14:paraId="08EFD2F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{</w:t>
      </w:r>
    </w:p>
    <w:p w14:paraId="737D299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    cell.Style.BackColor = Color.White; // красим в белый</w:t>
      </w:r>
    </w:p>
    <w:p w14:paraId="23B17A3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}</w:t>
      </w:r>
    </w:p>
    <w:p w14:paraId="6AAA93A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lastRenderedPageBreak/>
        <w:t xml:space="preserve">            }</w:t>
      </w:r>
    </w:p>
    <w:p w14:paraId="2CEE66C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0EA7BB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pointerPosition = work.CountEmpty - 1;</w:t>
      </w:r>
    </w:p>
    <w:p w14:paraId="4E9A2DD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0BDDA10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work.Command = null; work.Direction = null;</w:t>
      </w:r>
    </w:p>
    <w:p w14:paraId="5077FA3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work.NextColumn = null; work.ReplaceOnIt = null;</w:t>
      </w:r>
    </w:p>
    <w:p w14:paraId="25C6D3F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57BD94B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Start.Enabled = true;</w:t>
      </w:r>
    </w:p>
    <w:p w14:paraId="1EFF64A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DelayNumericUpDown.Enabled = true;</w:t>
      </w:r>
    </w:p>
    <w:p w14:paraId="46C6617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397096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Pause.Enabled = false;</w:t>
      </w:r>
    </w:p>
    <w:p w14:paraId="145053B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Stop.Enabled = false;</w:t>
      </w:r>
    </w:p>
    <w:p w14:paraId="68A950A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4287EC1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7378E48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FE3F56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rivate void EnterEmptyAgainToolStripMenuItem_Click(object sender, EventArgs e)</w:t>
      </w:r>
    </w:p>
    <w:p w14:paraId="674A025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1D4813E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buttonEraseLine_Click(null, null);</w:t>
      </w:r>
    </w:p>
    <w:p w14:paraId="712F5D8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work.CountEmpty = 0;</w:t>
      </w:r>
    </w:p>
    <w:p w14:paraId="4123E62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var f = new Empty(work);</w:t>
      </w:r>
    </w:p>
    <w:p w14:paraId="19402AA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.ShowDialog();</w:t>
      </w:r>
    </w:p>
    <w:p w14:paraId="4DAFFD2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390013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if (work.CountEmpty == 0) work.CountEmpty = 1;</w:t>
      </w:r>
    </w:p>
    <w:p w14:paraId="768B3CF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for (int i = 0; i &lt; work.CountEmpty; i++)</w:t>
      </w:r>
    </w:p>
    <w:p w14:paraId="56AFEE7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{</w:t>
      </w:r>
    </w:p>
    <w:p w14:paraId="365BE70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    textBoxLine.Text += "*";</w:t>
      </w:r>
    </w:p>
    <w:p w14:paraId="7EBAE04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}</w:t>
      </w:r>
    </w:p>
    <w:p w14:paraId="623B748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1DF29D2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</w:p>
    <w:p w14:paraId="7F831AB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// область описания пользовательских исключений</w:t>
      </w:r>
    </w:p>
    <w:p w14:paraId="63A58206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class AlphabetException : ApplicationException</w:t>
      </w:r>
    </w:p>
    <w:p w14:paraId="5F7A1764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69E030C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public AlphabetException() : base() { }</w:t>
      </w:r>
    </w:p>
    <w:p w14:paraId="58BCB0F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59DCD52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class WrongDirectionException : ApplicationException</w:t>
      </w:r>
    </w:p>
    <w:p w14:paraId="07EB386E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65E08AF5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public WrongDirectionException() : base() { }</w:t>
      </w:r>
    </w:p>
    <w:p w14:paraId="723FBF4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129A04A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public class NextColumnException : ApplicationException</w:t>
      </w:r>
    </w:p>
    <w:p w14:paraId="39B21A5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{</w:t>
      </w:r>
    </w:p>
    <w:p w14:paraId="00A87B7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    public NextColumnException() : base() { }</w:t>
      </w:r>
    </w:p>
    <w:p w14:paraId="5A95E04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    }</w:t>
      </w:r>
    </w:p>
    <w:p w14:paraId="42CA8972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 xml:space="preserve">    }</w:t>
      </w:r>
    </w:p>
    <w:p w14:paraId="1CA09386" w14:textId="6F07A471" w:rsidR="00BA26B2" w:rsidRPr="006B0843" w:rsidRDefault="0013732E" w:rsidP="0013732E">
      <w:pPr>
        <w:spacing w:after="0" w:line="240" w:lineRule="auto"/>
        <w:contextualSpacing/>
        <w:rPr>
          <w:rFonts w:ascii="Courier New" w:hAnsi="Courier New" w:cs="Courier New"/>
          <w:noProof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noProof/>
          <w:sz w:val="16"/>
          <w:szCs w:val="16"/>
          <w:lang w:val="en-US"/>
        </w:rPr>
        <w:t>}</w:t>
      </w:r>
      <w:r w:rsidR="00BA26B2" w:rsidRPr="006B0843">
        <w:rPr>
          <w:rFonts w:ascii="Courier New" w:hAnsi="Courier New" w:cs="Courier New"/>
          <w:noProof/>
          <w:sz w:val="16"/>
          <w:szCs w:val="16"/>
          <w:lang w:val="en-US" w:eastAsia="ru-RU"/>
        </w:rPr>
        <w:t xml:space="preserve"> </w:t>
      </w:r>
    </w:p>
    <w:p w14:paraId="57484E40" w14:textId="72386A6E" w:rsidR="00BA26B2" w:rsidRDefault="00BA26B2" w:rsidP="00BA26B2">
      <w:pPr>
        <w:spacing w:after="0" w:line="240" w:lineRule="auto"/>
        <w:contextualSpacing/>
        <w:rPr>
          <w:szCs w:val="24"/>
          <w:lang w:val="en-US" w:eastAsia="ru-RU"/>
        </w:rPr>
      </w:pPr>
      <w:r w:rsidRPr="00255F00">
        <w:rPr>
          <w:szCs w:val="24"/>
          <w:lang w:val="en-US" w:eastAsia="ru-RU"/>
        </w:rPr>
        <w:t>[</w:t>
      </w:r>
      <w:r w:rsidRPr="000947A4">
        <w:rPr>
          <w:szCs w:val="24"/>
          <w:lang w:eastAsia="ru-RU"/>
        </w:rPr>
        <w:t>Конец</w:t>
      </w:r>
      <w:r w:rsidRPr="00255F00">
        <w:rPr>
          <w:szCs w:val="24"/>
          <w:lang w:val="en-US" w:eastAsia="ru-RU"/>
        </w:rPr>
        <w:t xml:space="preserve"> </w:t>
      </w:r>
      <w:r w:rsidR="0013732E">
        <w:rPr>
          <w:noProof/>
          <w:szCs w:val="24"/>
          <w:lang w:val="en-US"/>
        </w:rPr>
        <w:t>MainWindow</w:t>
      </w:r>
      <w:r w:rsidRPr="00255F00">
        <w:rPr>
          <w:noProof/>
          <w:szCs w:val="24"/>
          <w:lang w:val="en-US"/>
        </w:rPr>
        <w:t>.</w:t>
      </w:r>
      <w:r>
        <w:rPr>
          <w:noProof/>
          <w:szCs w:val="24"/>
          <w:lang w:val="en-US"/>
        </w:rPr>
        <w:t>cs</w:t>
      </w:r>
      <w:r w:rsidRPr="00255F00">
        <w:rPr>
          <w:noProof/>
          <w:szCs w:val="24"/>
          <w:lang w:val="en-US"/>
        </w:rPr>
        <w:t xml:space="preserve">  </w:t>
      </w:r>
      <w:r w:rsidRPr="00255F00">
        <w:rPr>
          <w:szCs w:val="24"/>
          <w:lang w:val="en-US" w:eastAsia="ru-RU"/>
        </w:rPr>
        <w:t>--- ]</w:t>
      </w:r>
    </w:p>
    <w:p w14:paraId="0BEECD89" w14:textId="6191CB46" w:rsidR="00BA26B2" w:rsidRDefault="00BA26B2" w:rsidP="00BA26B2">
      <w:pPr>
        <w:spacing w:after="0" w:line="240" w:lineRule="auto"/>
        <w:contextualSpacing/>
        <w:rPr>
          <w:szCs w:val="24"/>
          <w:lang w:val="en-US" w:eastAsia="ru-RU"/>
        </w:rPr>
      </w:pPr>
      <w:r w:rsidRPr="00255F00">
        <w:rPr>
          <w:szCs w:val="24"/>
          <w:lang w:val="en-US" w:eastAsia="ru-RU"/>
        </w:rPr>
        <w:t>[</w:t>
      </w:r>
      <w:r>
        <w:rPr>
          <w:szCs w:val="24"/>
          <w:lang w:eastAsia="ru-RU"/>
        </w:rPr>
        <w:t>Начало</w:t>
      </w:r>
      <w:r w:rsidRPr="007A7C7D">
        <w:rPr>
          <w:szCs w:val="24"/>
          <w:lang w:val="en-US" w:eastAsia="ru-RU"/>
        </w:rPr>
        <w:t xml:space="preserve"> </w:t>
      </w:r>
      <w:proofErr w:type="spellStart"/>
      <w:r w:rsidR="00262DA7" w:rsidRPr="00262DA7">
        <w:rPr>
          <w:szCs w:val="24"/>
          <w:lang w:val="en-US" w:eastAsia="ru-RU"/>
        </w:rPr>
        <w:t>ProcessWorkingMachine</w:t>
      </w:r>
      <w:r w:rsidRPr="00255F00">
        <w:rPr>
          <w:noProof/>
          <w:szCs w:val="24"/>
          <w:lang w:val="en-US"/>
        </w:rPr>
        <w:t>.</w:t>
      </w:r>
      <w:r>
        <w:rPr>
          <w:noProof/>
          <w:szCs w:val="24"/>
          <w:lang w:val="en-US"/>
        </w:rPr>
        <w:t>cs</w:t>
      </w:r>
      <w:proofErr w:type="spellEnd"/>
      <w:r w:rsidRPr="00255F00">
        <w:rPr>
          <w:noProof/>
          <w:szCs w:val="24"/>
          <w:lang w:val="en-US"/>
        </w:rPr>
        <w:t xml:space="preserve">  </w:t>
      </w:r>
      <w:r w:rsidRPr="00255F00">
        <w:rPr>
          <w:szCs w:val="24"/>
          <w:lang w:val="en-US" w:eastAsia="ru-RU"/>
        </w:rPr>
        <w:t>--- ]</w:t>
      </w:r>
    </w:p>
    <w:p w14:paraId="71EAC26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using </w:t>
      </w:r>
      <w:proofErr w:type="spellStart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>System.Collections.Generic</w:t>
      </w:r>
      <w:proofErr w:type="spellEnd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>;</w:t>
      </w:r>
    </w:p>
    <w:p w14:paraId="563107AA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</w:p>
    <w:p w14:paraId="31FFF69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namespace </w:t>
      </w:r>
      <w:proofErr w:type="spellStart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>TuringMachine</w:t>
      </w:r>
      <w:proofErr w:type="spellEnd"/>
    </w:p>
    <w:p w14:paraId="43A33BDF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>{</w:t>
      </w:r>
    </w:p>
    <w:p w14:paraId="683CA50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   public class </w:t>
      </w:r>
      <w:proofErr w:type="spellStart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>ProcessWorkingMachine</w:t>
      </w:r>
      <w:proofErr w:type="spellEnd"/>
    </w:p>
    <w:p w14:paraId="79935D7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   {</w:t>
      </w:r>
    </w:p>
    <w:p w14:paraId="2575CEB0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int </w:t>
      </w:r>
      <w:proofErr w:type="spellStart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>CountEmpty</w:t>
      </w:r>
      <w:proofErr w:type="spellEnd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{ get; set; }</w:t>
      </w:r>
    </w:p>
    <w:p w14:paraId="338706C9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string </w:t>
      </w:r>
      <w:proofErr w:type="spellStart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>CurrentContentCell</w:t>
      </w:r>
      <w:proofErr w:type="spellEnd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{ get; set; }</w:t>
      </w:r>
    </w:p>
    <w:p w14:paraId="5E1C267B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string Command { get; set; }</w:t>
      </w:r>
    </w:p>
    <w:p w14:paraId="78FD383D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List&lt;string&gt; </w:t>
      </w:r>
      <w:proofErr w:type="spellStart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>SplittedCommand</w:t>
      </w:r>
      <w:proofErr w:type="spellEnd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{ get; set; }</w:t>
      </w:r>
    </w:p>
    <w:p w14:paraId="25636A28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string </w:t>
      </w:r>
      <w:proofErr w:type="spellStart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>NextColumn</w:t>
      </w:r>
      <w:proofErr w:type="spellEnd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{ get; set; }</w:t>
      </w:r>
    </w:p>
    <w:p w14:paraId="71EC4CE1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string Direction { get; set; }</w:t>
      </w:r>
    </w:p>
    <w:p w14:paraId="114E5777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       public string </w:t>
      </w:r>
      <w:proofErr w:type="spellStart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>ReplaceOnIt</w:t>
      </w:r>
      <w:proofErr w:type="spellEnd"/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{ get; set; }</w:t>
      </w:r>
    </w:p>
    <w:p w14:paraId="057E304C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</w:p>
    <w:p w14:paraId="550F92B3" w14:textId="77777777" w:rsidR="0013732E" w:rsidRPr="0013732E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 xml:space="preserve">    }</w:t>
      </w:r>
    </w:p>
    <w:p w14:paraId="3C11911E" w14:textId="77777777" w:rsidR="00262DA7" w:rsidRDefault="0013732E" w:rsidP="0013732E">
      <w:pPr>
        <w:spacing w:after="0" w:line="240" w:lineRule="auto"/>
        <w:contextualSpacing/>
        <w:rPr>
          <w:rFonts w:ascii="Courier New" w:hAnsi="Courier New" w:cs="Courier New"/>
          <w:sz w:val="16"/>
          <w:szCs w:val="16"/>
          <w:lang w:val="en-US" w:eastAsia="ru-RU"/>
        </w:rPr>
      </w:pPr>
      <w:r w:rsidRPr="0013732E">
        <w:rPr>
          <w:rFonts w:ascii="Courier New" w:hAnsi="Courier New" w:cs="Courier New"/>
          <w:sz w:val="16"/>
          <w:szCs w:val="16"/>
          <w:lang w:val="en-US" w:eastAsia="ru-RU"/>
        </w:rPr>
        <w:t>}</w:t>
      </w:r>
    </w:p>
    <w:p w14:paraId="2FFC6CC2" w14:textId="2CF34AE4" w:rsidR="00BA26B2" w:rsidRDefault="00BA26B2" w:rsidP="00BA26B2">
      <w:pPr>
        <w:spacing w:after="0" w:line="240" w:lineRule="auto"/>
        <w:contextualSpacing/>
        <w:rPr>
          <w:szCs w:val="24"/>
          <w:lang w:val="en-US" w:eastAsia="ru-RU"/>
        </w:rPr>
      </w:pPr>
      <w:r w:rsidRPr="007A7C7D">
        <w:rPr>
          <w:szCs w:val="24"/>
          <w:lang w:val="en-US" w:eastAsia="ru-RU"/>
        </w:rPr>
        <w:t>[</w:t>
      </w:r>
      <w:r w:rsidRPr="000947A4">
        <w:rPr>
          <w:szCs w:val="24"/>
          <w:lang w:eastAsia="ru-RU"/>
        </w:rPr>
        <w:t>Конец</w:t>
      </w:r>
      <w:r w:rsidRPr="007A7C7D">
        <w:rPr>
          <w:szCs w:val="24"/>
          <w:lang w:val="en-US" w:eastAsia="ru-RU"/>
        </w:rPr>
        <w:t xml:space="preserve"> </w:t>
      </w:r>
      <w:proofErr w:type="spellStart"/>
      <w:r w:rsidR="00262DA7" w:rsidRPr="00262DA7">
        <w:rPr>
          <w:szCs w:val="24"/>
          <w:lang w:val="en-US" w:eastAsia="ru-RU"/>
        </w:rPr>
        <w:t>ProcessWorkingMachine</w:t>
      </w:r>
      <w:r w:rsidRPr="007A7C7D">
        <w:rPr>
          <w:noProof/>
          <w:szCs w:val="24"/>
          <w:lang w:val="en-US"/>
        </w:rPr>
        <w:t>.</w:t>
      </w:r>
      <w:r>
        <w:rPr>
          <w:noProof/>
          <w:szCs w:val="24"/>
          <w:lang w:val="en-US"/>
        </w:rPr>
        <w:t>cs</w:t>
      </w:r>
      <w:proofErr w:type="spellEnd"/>
      <w:r w:rsidRPr="007A7C7D">
        <w:rPr>
          <w:noProof/>
          <w:szCs w:val="24"/>
          <w:lang w:val="en-US"/>
        </w:rPr>
        <w:t xml:space="preserve">  </w:t>
      </w:r>
      <w:r w:rsidRPr="007A7C7D">
        <w:rPr>
          <w:szCs w:val="24"/>
          <w:lang w:val="en-US" w:eastAsia="ru-RU"/>
        </w:rPr>
        <w:t>--- ]</w:t>
      </w:r>
    </w:p>
    <w:p w14:paraId="232979DB" w14:textId="7B8EEFB0" w:rsidR="00BA26B2" w:rsidRPr="000947A4" w:rsidRDefault="00262DA7" w:rsidP="00BA26B2">
      <w:pPr>
        <w:spacing w:after="0" w:line="240" w:lineRule="auto"/>
        <w:contextualSpacing/>
        <w:rPr>
          <w:szCs w:val="24"/>
          <w:lang w:eastAsia="ru-RU"/>
        </w:rPr>
      </w:pPr>
      <w:r w:rsidRPr="000947A4">
        <w:rPr>
          <w:szCs w:val="24"/>
          <w:lang w:eastAsia="ru-RU"/>
        </w:rPr>
        <w:t xml:space="preserve"> </w:t>
      </w:r>
      <w:r w:rsidR="00BA26B2" w:rsidRPr="000947A4">
        <w:rPr>
          <w:szCs w:val="24"/>
          <w:lang w:eastAsia="ru-RU"/>
        </w:rPr>
        <w:t>[Конец программы --- ]</w:t>
      </w:r>
    </w:p>
    <w:p w14:paraId="6A97E647" w14:textId="77777777" w:rsidR="00BA26B2" w:rsidRPr="00BA26B2" w:rsidRDefault="00BA26B2" w:rsidP="00BA26B2">
      <w:pPr>
        <w:pStyle w:val="a6"/>
      </w:pPr>
    </w:p>
    <w:sectPr w:rsidR="00BA26B2" w:rsidRPr="00BA26B2" w:rsidSect="00071B4E">
      <w:footerReference w:type="default" r:id="rId17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CD8EB8" w14:textId="77777777" w:rsidR="0025432C" w:rsidRDefault="0025432C" w:rsidP="003B2F3A">
      <w:pPr>
        <w:spacing w:after="0" w:line="240" w:lineRule="auto"/>
      </w:pPr>
      <w:r>
        <w:separator/>
      </w:r>
    </w:p>
  </w:endnote>
  <w:endnote w:type="continuationSeparator" w:id="0">
    <w:p w14:paraId="3566363F" w14:textId="77777777" w:rsidR="0025432C" w:rsidRDefault="0025432C" w:rsidP="003B2F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95072566"/>
      <w:docPartObj>
        <w:docPartGallery w:val="Page Numbers (Bottom of Page)"/>
        <w:docPartUnique/>
      </w:docPartObj>
    </w:sdtPr>
    <w:sdtContent>
      <w:p w14:paraId="44D3389D" w14:textId="20A8F17B" w:rsidR="00F91E66" w:rsidRDefault="00F91E66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5B02883" w14:textId="77777777" w:rsidR="00F91E66" w:rsidRDefault="00F91E66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99D45DF" w14:textId="77777777" w:rsidR="0025432C" w:rsidRDefault="0025432C" w:rsidP="003B2F3A">
      <w:pPr>
        <w:spacing w:after="0" w:line="240" w:lineRule="auto"/>
      </w:pPr>
      <w:r>
        <w:separator/>
      </w:r>
    </w:p>
  </w:footnote>
  <w:footnote w:type="continuationSeparator" w:id="0">
    <w:p w14:paraId="1BF0A456" w14:textId="77777777" w:rsidR="0025432C" w:rsidRDefault="0025432C" w:rsidP="003B2F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A460D4"/>
    <w:multiLevelType w:val="multilevel"/>
    <w:tmpl w:val="E4AC161A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41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 w15:restartNumberingAfterBreak="0">
    <w:nsid w:val="163B793D"/>
    <w:multiLevelType w:val="hybridMultilevel"/>
    <w:tmpl w:val="BE9CF0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19325378"/>
    <w:multiLevelType w:val="hybridMultilevel"/>
    <w:tmpl w:val="D270AF3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C133F1F"/>
    <w:multiLevelType w:val="hybridMultilevel"/>
    <w:tmpl w:val="9D8445B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E17192A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5" w15:restartNumberingAfterBreak="0">
    <w:nsid w:val="205A60DB"/>
    <w:multiLevelType w:val="hybridMultilevel"/>
    <w:tmpl w:val="01CAF61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2FD35DCA"/>
    <w:multiLevelType w:val="hybridMultilevel"/>
    <w:tmpl w:val="BE1CAD5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44A3E55"/>
    <w:multiLevelType w:val="hybridMultilevel"/>
    <w:tmpl w:val="1CE4A4D2"/>
    <w:lvl w:ilvl="0" w:tplc="04190001">
      <w:start w:val="1"/>
      <w:numFmt w:val="bullet"/>
      <w:lvlText w:val=""/>
      <w:lvlJc w:val="left"/>
      <w:pPr>
        <w:ind w:left="16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4" w:hanging="360"/>
      </w:pPr>
      <w:rPr>
        <w:rFonts w:ascii="Wingdings" w:hAnsi="Wingdings" w:hint="default"/>
      </w:rPr>
    </w:lvl>
  </w:abstractNum>
  <w:abstractNum w:abstractNumId="8" w15:restartNumberingAfterBreak="0">
    <w:nsid w:val="35B23711"/>
    <w:multiLevelType w:val="hybridMultilevel"/>
    <w:tmpl w:val="90348A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37C25F0C"/>
    <w:multiLevelType w:val="multilevel"/>
    <w:tmpl w:val="33603E36"/>
    <w:lvl w:ilvl="0">
      <w:start w:val="1"/>
      <w:numFmt w:val="bullet"/>
      <w:lvlText w:val=""/>
      <w:lvlJc w:val="left"/>
      <w:pPr>
        <w:ind w:left="390" w:hanging="39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0" w15:restartNumberingAfterBreak="0">
    <w:nsid w:val="4D450DED"/>
    <w:multiLevelType w:val="multilevel"/>
    <w:tmpl w:val="33603E36"/>
    <w:lvl w:ilvl="0">
      <w:start w:val="1"/>
      <w:numFmt w:val="bullet"/>
      <w:lvlText w:val=""/>
      <w:lvlJc w:val="left"/>
      <w:pPr>
        <w:ind w:left="390" w:hanging="39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1" w15:restartNumberingAfterBreak="0">
    <w:nsid w:val="60671886"/>
    <w:multiLevelType w:val="hybridMultilevel"/>
    <w:tmpl w:val="03EE19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607D733E"/>
    <w:multiLevelType w:val="hybridMultilevel"/>
    <w:tmpl w:val="BBEA71D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6D7F64D8"/>
    <w:multiLevelType w:val="hybridMultilevel"/>
    <w:tmpl w:val="20CC772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7A8A5BCE"/>
    <w:multiLevelType w:val="hybridMultilevel"/>
    <w:tmpl w:val="7CDEC52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7B5A04E6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6" w15:restartNumberingAfterBreak="0">
    <w:nsid w:val="7BE542EE"/>
    <w:multiLevelType w:val="multilevel"/>
    <w:tmpl w:val="139E068E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1" w:hanging="39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7" w15:restartNumberingAfterBreak="0">
    <w:nsid w:val="7D366255"/>
    <w:multiLevelType w:val="hybridMultilevel"/>
    <w:tmpl w:val="5F54A27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4"/>
  </w:num>
  <w:num w:numId="3">
    <w:abstractNumId w:val="13"/>
  </w:num>
  <w:num w:numId="4">
    <w:abstractNumId w:val="15"/>
  </w:num>
  <w:num w:numId="5">
    <w:abstractNumId w:val="16"/>
  </w:num>
  <w:num w:numId="6">
    <w:abstractNumId w:val="4"/>
  </w:num>
  <w:num w:numId="7">
    <w:abstractNumId w:val="9"/>
  </w:num>
  <w:num w:numId="8">
    <w:abstractNumId w:val="10"/>
  </w:num>
  <w:num w:numId="9">
    <w:abstractNumId w:val="8"/>
  </w:num>
  <w:num w:numId="10">
    <w:abstractNumId w:val="2"/>
  </w:num>
  <w:num w:numId="11">
    <w:abstractNumId w:val="5"/>
  </w:num>
  <w:num w:numId="12">
    <w:abstractNumId w:val="3"/>
  </w:num>
  <w:num w:numId="13">
    <w:abstractNumId w:val="1"/>
  </w:num>
  <w:num w:numId="14">
    <w:abstractNumId w:val="7"/>
  </w:num>
  <w:num w:numId="15">
    <w:abstractNumId w:val="17"/>
  </w:num>
  <w:num w:numId="16">
    <w:abstractNumId w:val="12"/>
  </w:num>
  <w:num w:numId="17">
    <w:abstractNumId w:val="6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6255"/>
    <w:rsid w:val="000052E6"/>
    <w:rsid w:val="00007CAD"/>
    <w:rsid w:val="00020414"/>
    <w:rsid w:val="00020A5F"/>
    <w:rsid w:val="00047656"/>
    <w:rsid w:val="0005232E"/>
    <w:rsid w:val="00071B4E"/>
    <w:rsid w:val="00084F10"/>
    <w:rsid w:val="00087FC5"/>
    <w:rsid w:val="0009561A"/>
    <w:rsid w:val="000A1ED4"/>
    <w:rsid w:val="000B1C48"/>
    <w:rsid w:val="000D08C3"/>
    <w:rsid w:val="000E1125"/>
    <w:rsid w:val="000E2D3A"/>
    <w:rsid w:val="000E4490"/>
    <w:rsid w:val="000E5B5D"/>
    <w:rsid w:val="000F0853"/>
    <w:rsid w:val="000F1127"/>
    <w:rsid w:val="000F264E"/>
    <w:rsid w:val="000F3882"/>
    <w:rsid w:val="000F7A49"/>
    <w:rsid w:val="0011291A"/>
    <w:rsid w:val="00122317"/>
    <w:rsid w:val="00133863"/>
    <w:rsid w:val="00136718"/>
    <w:rsid w:val="0013732E"/>
    <w:rsid w:val="00140C76"/>
    <w:rsid w:val="00142514"/>
    <w:rsid w:val="0014388C"/>
    <w:rsid w:val="00153CFA"/>
    <w:rsid w:val="0016266D"/>
    <w:rsid w:val="001673F5"/>
    <w:rsid w:val="00172419"/>
    <w:rsid w:val="00185404"/>
    <w:rsid w:val="00187F5E"/>
    <w:rsid w:val="00192BE7"/>
    <w:rsid w:val="001A056A"/>
    <w:rsid w:val="001A069A"/>
    <w:rsid w:val="001A67EC"/>
    <w:rsid w:val="001B4393"/>
    <w:rsid w:val="001D251C"/>
    <w:rsid w:val="001F7FDC"/>
    <w:rsid w:val="00204DFF"/>
    <w:rsid w:val="00225FE1"/>
    <w:rsid w:val="002261A6"/>
    <w:rsid w:val="00247F68"/>
    <w:rsid w:val="00252437"/>
    <w:rsid w:val="00253F3A"/>
    <w:rsid w:val="0025432C"/>
    <w:rsid w:val="00256218"/>
    <w:rsid w:val="00262DA7"/>
    <w:rsid w:val="00283E4E"/>
    <w:rsid w:val="002B4140"/>
    <w:rsid w:val="002D11F3"/>
    <w:rsid w:val="002E172B"/>
    <w:rsid w:val="002E2092"/>
    <w:rsid w:val="002E3184"/>
    <w:rsid w:val="002F2B8C"/>
    <w:rsid w:val="00334C26"/>
    <w:rsid w:val="003439DF"/>
    <w:rsid w:val="00343CFD"/>
    <w:rsid w:val="00346CA9"/>
    <w:rsid w:val="00355297"/>
    <w:rsid w:val="003659B8"/>
    <w:rsid w:val="00393718"/>
    <w:rsid w:val="0039783C"/>
    <w:rsid w:val="003A038A"/>
    <w:rsid w:val="003A716E"/>
    <w:rsid w:val="003B26D8"/>
    <w:rsid w:val="003B2F3A"/>
    <w:rsid w:val="003D15AA"/>
    <w:rsid w:val="003D684A"/>
    <w:rsid w:val="00401AD3"/>
    <w:rsid w:val="00407D90"/>
    <w:rsid w:val="00417A71"/>
    <w:rsid w:val="00453679"/>
    <w:rsid w:val="00463FED"/>
    <w:rsid w:val="00491C91"/>
    <w:rsid w:val="004A5A82"/>
    <w:rsid w:val="004D7052"/>
    <w:rsid w:val="004E1E76"/>
    <w:rsid w:val="004E4215"/>
    <w:rsid w:val="004F6255"/>
    <w:rsid w:val="00501836"/>
    <w:rsid w:val="0050386E"/>
    <w:rsid w:val="0051282B"/>
    <w:rsid w:val="00513080"/>
    <w:rsid w:val="00530C7D"/>
    <w:rsid w:val="005379F8"/>
    <w:rsid w:val="00540603"/>
    <w:rsid w:val="00544F6B"/>
    <w:rsid w:val="00563B88"/>
    <w:rsid w:val="005657E8"/>
    <w:rsid w:val="00573A31"/>
    <w:rsid w:val="00577539"/>
    <w:rsid w:val="00577733"/>
    <w:rsid w:val="00594491"/>
    <w:rsid w:val="005A4280"/>
    <w:rsid w:val="005A46E9"/>
    <w:rsid w:val="005B0363"/>
    <w:rsid w:val="005C014A"/>
    <w:rsid w:val="005D15CD"/>
    <w:rsid w:val="005D3B92"/>
    <w:rsid w:val="005D4857"/>
    <w:rsid w:val="005F0153"/>
    <w:rsid w:val="00601506"/>
    <w:rsid w:val="00602544"/>
    <w:rsid w:val="0060742E"/>
    <w:rsid w:val="00612578"/>
    <w:rsid w:val="00632FD6"/>
    <w:rsid w:val="00640440"/>
    <w:rsid w:val="00640C8A"/>
    <w:rsid w:val="0064617F"/>
    <w:rsid w:val="00652FD0"/>
    <w:rsid w:val="00656159"/>
    <w:rsid w:val="006703B2"/>
    <w:rsid w:val="0067200A"/>
    <w:rsid w:val="006959A8"/>
    <w:rsid w:val="006C22F7"/>
    <w:rsid w:val="006E1F2C"/>
    <w:rsid w:val="006E1F32"/>
    <w:rsid w:val="006F4091"/>
    <w:rsid w:val="006F7EB9"/>
    <w:rsid w:val="0071314C"/>
    <w:rsid w:val="00713B94"/>
    <w:rsid w:val="007163DE"/>
    <w:rsid w:val="00726A33"/>
    <w:rsid w:val="00732218"/>
    <w:rsid w:val="00732F7B"/>
    <w:rsid w:val="00752E58"/>
    <w:rsid w:val="007710E3"/>
    <w:rsid w:val="00796CAE"/>
    <w:rsid w:val="007A296D"/>
    <w:rsid w:val="007A6F02"/>
    <w:rsid w:val="007D024C"/>
    <w:rsid w:val="007D1D9D"/>
    <w:rsid w:val="007D66D3"/>
    <w:rsid w:val="007D714B"/>
    <w:rsid w:val="007E227A"/>
    <w:rsid w:val="007F2D27"/>
    <w:rsid w:val="00805709"/>
    <w:rsid w:val="0080784F"/>
    <w:rsid w:val="00807B90"/>
    <w:rsid w:val="00814258"/>
    <w:rsid w:val="0082525D"/>
    <w:rsid w:val="00831311"/>
    <w:rsid w:val="00852807"/>
    <w:rsid w:val="00863BBF"/>
    <w:rsid w:val="0086453E"/>
    <w:rsid w:val="00877ACF"/>
    <w:rsid w:val="00895A3D"/>
    <w:rsid w:val="00897EAE"/>
    <w:rsid w:val="008B4048"/>
    <w:rsid w:val="00910317"/>
    <w:rsid w:val="00913487"/>
    <w:rsid w:val="0092143D"/>
    <w:rsid w:val="00933ED5"/>
    <w:rsid w:val="009538DC"/>
    <w:rsid w:val="00966289"/>
    <w:rsid w:val="009822EB"/>
    <w:rsid w:val="0098425B"/>
    <w:rsid w:val="00993843"/>
    <w:rsid w:val="00993999"/>
    <w:rsid w:val="00995CB4"/>
    <w:rsid w:val="009A2FE1"/>
    <w:rsid w:val="009C2763"/>
    <w:rsid w:val="009C5118"/>
    <w:rsid w:val="009D2874"/>
    <w:rsid w:val="009D3924"/>
    <w:rsid w:val="009F2DB7"/>
    <w:rsid w:val="00A110CA"/>
    <w:rsid w:val="00A14F0E"/>
    <w:rsid w:val="00A22C65"/>
    <w:rsid w:val="00A4458B"/>
    <w:rsid w:val="00A54548"/>
    <w:rsid w:val="00AA4612"/>
    <w:rsid w:val="00AA632D"/>
    <w:rsid w:val="00AA6444"/>
    <w:rsid w:val="00AB4E9F"/>
    <w:rsid w:val="00AE3829"/>
    <w:rsid w:val="00AE3C94"/>
    <w:rsid w:val="00AE4571"/>
    <w:rsid w:val="00AF4ACF"/>
    <w:rsid w:val="00B365CA"/>
    <w:rsid w:val="00B44809"/>
    <w:rsid w:val="00B4689A"/>
    <w:rsid w:val="00B660EE"/>
    <w:rsid w:val="00B83AF0"/>
    <w:rsid w:val="00B879FB"/>
    <w:rsid w:val="00B93AF8"/>
    <w:rsid w:val="00B974BA"/>
    <w:rsid w:val="00BA1E87"/>
    <w:rsid w:val="00BA204A"/>
    <w:rsid w:val="00BA26B2"/>
    <w:rsid w:val="00BB21BC"/>
    <w:rsid w:val="00BB490F"/>
    <w:rsid w:val="00C102B5"/>
    <w:rsid w:val="00C34D0C"/>
    <w:rsid w:val="00C65015"/>
    <w:rsid w:val="00C748F3"/>
    <w:rsid w:val="00C82B46"/>
    <w:rsid w:val="00C9551A"/>
    <w:rsid w:val="00CA27FA"/>
    <w:rsid w:val="00CA3315"/>
    <w:rsid w:val="00CA4195"/>
    <w:rsid w:val="00CB3608"/>
    <w:rsid w:val="00CC0592"/>
    <w:rsid w:val="00CE47C7"/>
    <w:rsid w:val="00CF59E3"/>
    <w:rsid w:val="00CF5D6B"/>
    <w:rsid w:val="00D05C1B"/>
    <w:rsid w:val="00D132A3"/>
    <w:rsid w:val="00D34F91"/>
    <w:rsid w:val="00D46067"/>
    <w:rsid w:val="00D465E2"/>
    <w:rsid w:val="00D51B62"/>
    <w:rsid w:val="00D54F77"/>
    <w:rsid w:val="00D65E0F"/>
    <w:rsid w:val="00D67E89"/>
    <w:rsid w:val="00D73A84"/>
    <w:rsid w:val="00D94699"/>
    <w:rsid w:val="00D96D7C"/>
    <w:rsid w:val="00DA0C8B"/>
    <w:rsid w:val="00DC29A1"/>
    <w:rsid w:val="00DC33EB"/>
    <w:rsid w:val="00DD77C2"/>
    <w:rsid w:val="00DD7A64"/>
    <w:rsid w:val="00DE6353"/>
    <w:rsid w:val="00E04433"/>
    <w:rsid w:val="00E06722"/>
    <w:rsid w:val="00E11BE0"/>
    <w:rsid w:val="00E213D8"/>
    <w:rsid w:val="00E30925"/>
    <w:rsid w:val="00E35F4A"/>
    <w:rsid w:val="00E43A8E"/>
    <w:rsid w:val="00E50697"/>
    <w:rsid w:val="00E60B45"/>
    <w:rsid w:val="00E629C5"/>
    <w:rsid w:val="00E75EA0"/>
    <w:rsid w:val="00E83528"/>
    <w:rsid w:val="00EA2BF4"/>
    <w:rsid w:val="00EA2C92"/>
    <w:rsid w:val="00EA399D"/>
    <w:rsid w:val="00EB3EAF"/>
    <w:rsid w:val="00EC2FD2"/>
    <w:rsid w:val="00ED7587"/>
    <w:rsid w:val="00ED767B"/>
    <w:rsid w:val="00EE143D"/>
    <w:rsid w:val="00EF40B5"/>
    <w:rsid w:val="00F07310"/>
    <w:rsid w:val="00F10563"/>
    <w:rsid w:val="00F2144B"/>
    <w:rsid w:val="00F219FC"/>
    <w:rsid w:val="00F221FE"/>
    <w:rsid w:val="00F251AE"/>
    <w:rsid w:val="00F36B04"/>
    <w:rsid w:val="00F5273E"/>
    <w:rsid w:val="00F57B88"/>
    <w:rsid w:val="00F7301D"/>
    <w:rsid w:val="00F857C8"/>
    <w:rsid w:val="00F90F98"/>
    <w:rsid w:val="00F91B36"/>
    <w:rsid w:val="00F91E66"/>
    <w:rsid w:val="00F943F5"/>
    <w:rsid w:val="00F97CA1"/>
    <w:rsid w:val="00FB0242"/>
    <w:rsid w:val="00FB25D8"/>
    <w:rsid w:val="00FC4248"/>
    <w:rsid w:val="00FD0D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EA5684"/>
  <w15:chartTrackingRefBased/>
  <w15:docId w15:val="{7B67CC44-9897-4524-ADC3-5616C1E227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767B"/>
  </w:style>
  <w:style w:type="paragraph" w:styleId="1">
    <w:name w:val="heading 1"/>
    <w:basedOn w:val="a"/>
    <w:next w:val="a"/>
    <w:link w:val="10"/>
    <w:uiPriority w:val="9"/>
    <w:qFormat/>
    <w:rsid w:val="00C82B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урсачЗаголовок"/>
    <w:basedOn w:val="1"/>
    <w:link w:val="a4"/>
    <w:qFormat/>
    <w:rsid w:val="0060742E"/>
    <w:pPr>
      <w:keepLines w:val="0"/>
      <w:spacing w:after="160" w:line="312" w:lineRule="auto"/>
      <w:ind w:firstLine="851"/>
    </w:pPr>
    <w:rPr>
      <w:rFonts w:ascii="Times New Roman" w:eastAsia="Times New Roman" w:hAnsi="Times New Roman" w:cs="Times New Roman"/>
      <w:b/>
      <w:bCs/>
      <w:color w:val="auto"/>
      <w:kern w:val="32"/>
      <w:sz w:val="24"/>
    </w:rPr>
  </w:style>
  <w:style w:type="character" w:customStyle="1" w:styleId="a4">
    <w:name w:val="КурсачЗаголовок Знак"/>
    <w:link w:val="a3"/>
    <w:rsid w:val="0060742E"/>
    <w:rPr>
      <w:rFonts w:eastAsia="Times New Roman"/>
      <w:b/>
      <w:bCs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C82B4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Normal (Web)"/>
    <w:basedOn w:val="a"/>
    <w:uiPriority w:val="99"/>
    <w:unhideWhenUsed/>
    <w:rsid w:val="005657E8"/>
    <w:rPr>
      <w:szCs w:val="24"/>
    </w:rPr>
  </w:style>
  <w:style w:type="paragraph" w:customStyle="1" w:styleId="a6">
    <w:name w:val="КурсачТекст"/>
    <w:basedOn w:val="a"/>
    <w:link w:val="a7"/>
    <w:qFormat/>
    <w:rsid w:val="00E213D8"/>
    <w:pPr>
      <w:spacing w:after="0" w:line="312" w:lineRule="auto"/>
      <w:ind w:firstLine="851"/>
      <w:contextualSpacing/>
      <w:jc w:val="both"/>
    </w:pPr>
  </w:style>
  <w:style w:type="character" w:customStyle="1" w:styleId="a7">
    <w:name w:val="КурсачТекст Знак"/>
    <w:link w:val="a6"/>
    <w:rsid w:val="00E213D8"/>
  </w:style>
  <w:style w:type="paragraph" w:styleId="a8">
    <w:name w:val="header"/>
    <w:basedOn w:val="a"/>
    <w:link w:val="a9"/>
    <w:uiPriority w:val="99"/>
    <w:unhideWhenUsed/>
    <w:rsid w:val="003B2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B2F3A"/>
  </w:style>
  <w:style w:type="paragraph" w:styleId="aa">
    <w:name w:val="footer"/>
    <w:basedOn w:val="a"/>
    <w:link w:val="ab"/>
    <w:uiPriority w:val="99"/>
    <w:unhideWhenUsed/>
    <w:rsid w:val="003B2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B2F3A"/>
  </w:style>
  <w:style w:type="paragraph" w:styleId="ac">
    <w:name w:val="TOC Heading"/>
    <w:basedOn w:val="1"/>
    <w:next w:val="a"/>
    <w:uiPriority w:val="39"/>
    <w:unhideWhenUsed/>
    <w:qFormat/>
    <w:rsid w:val="003B2F3A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0742E"/>
    <w:pPr>
      <w:spacing w:after="100"/>
    </w:pPr>
  </w:style>
  <w:style w:type="character" w:styleId="ad">
    <w:name w:val="Hyperlink"/>
    <w:basedOn w:val="a0"/>
    <w:uiPriority w:val="99"/>
    <w:unhideWhenUsed/>
    <w:rsid w:val="0060742E"/>
    <w:rPr>
      <w:color w:val="0563C1" w:themeColor="hyperlink"/>
      <w:u w:val="single"/>
    </w:rPr>
  </w:style>
  <w:style w:type="table" w:styleId="ae">
    <w:name w:val="Table Grid"/>
    <w:basedOn w:val="a1"/>
    <w:uiPriority w:val="39"/>
    <w:rsid w:val="00E60B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EB3EAF"/>
    <w:rPr>
      <w:color w:val="808080"/>
    </w:rPr>
  </w:style>
  <w:style w:type="paragraph" w:styleId="af0">
    <w:name w:val="List Paragraph"/>
    <w:basedOn w:val="a"/>
    <w:uiPriority w:val="34"/>
    <w:qFormat/>
    <w:rsid w:val="00573A31"/>
    <w:pPr>
      <w:ind w:left="720"/>
      <w:contextualSpacing/>
    </w:pPr>
  </w:style>
  <w:style w:type="paragraph" w:styleId="af1">
    <w:name w:val="Plain Text"/>
    <w:basedOn w:val="a"/>
    <w:link w:val="af2"/>
    <w:rsid w:val="00DD7A64"/>
    <w:pPr>
      <w:spacing w:before="40" w:after="0" w:line="240" w:lineRule="auto"/>
      <w:ind w:firstLine="567"/>
      <w:jc w:val="both"/>
    </w:pPr>
    <w:rPr>
      <w:rFonts w:eastAsia="Calibri"/>
      <w:szCs w:val="20"/>
      <w:lang w:eastAsia="ru-RU"/>
    </w:rPr>
  </w:style>
  <w:style w:type="character" w:customStyle="1" w:styleId="af2">
    <w:name w:val="Текст Знак"/>
    <w:basedOn w:val="a0"/>
    <w:link w:val="af1"/>
    <w:rsid w:val="00DD7A64"/>
    <w:rPr>
      <w:rFonts w:eastAsia="Calibri"/>
      <w:szCs w:val="20"/>
      <w:lang w:eastAsia="ru-RU"/>
    </w:rPr>
  </w:style>
  <w:style w:type="paragraph" w:customStyle="1" w:styleId="af3">
    <w:name w:val="КурсачТаблицы"/>
    <w:basedOn w:val="a6"/>
    <w:link w:val="af4"/>
    <w:autoRedefine/>
    <w:qFormat/>
    <w:rsid w:val="007F2D27"/>
    <w:pPr>
      <w:ind w:firstLine="0"/>
    </w:pPr>
  </w:style>
  <w:style w:type="character" w:customStyle="1" w:styleId="af4">
    <w:name w:val="КурсачТаблицы Знак"/>
    <w:basedOn w:val="a7"/>
    <w:link w:val="af3"/>
    <w:rsid w:val="007F2D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5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5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93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5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6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5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8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16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0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3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7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0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65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6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6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5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35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07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0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29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902644">
          <w:marLeft w:val="-1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26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06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0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8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44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15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9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0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7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7A616D-2D27-44C2-B43E-19210C7E25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4074</Words>
  <Characters>23228</Characters>
  <Application>Microsoft Office Word</Application>
  <DocSecurity>0</DocSecurity>
  <Lines>193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Гусев</dc:creator>
  <cp:keywords/>
  <dc:description/>
  <cp:lastModifiedBy>Антон Гусев</cp:lastModifiedBy>
  <cp:revision>2</cp:revision>
  <cp:lastPrinted>2021-03-19T20:43:00Z</cp:lastPrinted>
  <dcterms:created xsi:type="dcterms:W3CDTF">2021-05-10T13:22:00Z</dcterms:created>
  <dcterms:modified xsi:type="dcterms:W3CDTF">2021-05-10T13:22:00Z</dcterms:modified>
</cp:coreProperties>
</file>